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A4D2C6D" w14:textId="77777777"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King Fahd University of Petroleum and Minerals</w:t>
      </w:r>
    </w:p>
    <w:p w14:paraId="4DAE0E84" w14:textId="77777777" w:rsidR="006A7CD0" w:rsidRPr="008820BD" w:rsidRDefault="006A7CD0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llege of Computer Science and Engineering</w:t>
      </w:r>
    </w:p>
    <w:p w14:paraId="296FAB48" w14:textId="77777777"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mputer Engineering Department</w:t>
      </w:r>
    </w:p>
    <w:p w14:paraId="3C0AAE04" w14:textId="77777777" w:rsidR="0029192F" w:rsidRPr="008820BD" w:rsidRDefault="0029192F">
      <w:pPr>
        <w:jc w:val="center"/>
        <w:rPr>
          <w:b/>
          <w:bCs/>
          <w:sz w:val="28"/>
          <w:szCs w:val="28"/>
        </w:rPr>
      </w:pPr>
    </w:p>
    <w:p w14:paraId="00C2A686" w14:textId="77777777" w:rsidR="0029192F" w:rsidRPr="008820BD" w:rsidRDefault="0029192F">
      <w:pPr>
        <w:jc w:val="center"/>
        <w:rPr>
          <w:b/>
          <w:bCs/>
          <w:sz w:val="28"/>
          <w:szCs w:val="28"/>
        </w:rPr>
      </w:pPr>
    </w:p>
    <w:p w14:paraId="467B18B4" w14:textId="77777777" w:rsidR="0029192F" w:rsidRPr="008820BD" w:rsidRDefault="0029192F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COE 202: Digital Logic Design (3-0-3)</w:t>
      </w:r>
    </w:p>
    <w:p w14:paraId="7B6F89CE" w14:textId="77777777" w:rsidR="0029192F" w:rsidRPr="008820BD" w:rsidRDefault="00B76A78" w:rsidP="00BE4AE9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erm </w:t>
      </w:r>
      <w:r w:rsidR="00BE4AE9">
        <w:rPr>
          <w:b/>
          <w:bCs/>
          <w:color w:val="FF0000"/>
          <w:sz w:val="28"/>
          <w:szCs w:val="28"/>
        </w:rPr>
        <w:t>142</w:t>
      </w:r>
      <w:r w:rsidR="0029192F" w:rsidRPr="008820BD">
        <w:rPr>
          <w:b/>
          <w:bCs/>
          <w:sz w:val="28"/>
          <w:szCs w:val="28"/>
        </w:rPr>
        <w:t xml:space="preserve"> (</w:t>
      </w:r>
      <w:r w:rsidR="00BE4AE9">
        <w:rPr>
          <w:b/>
          <w:bCs/>
          <w:color w:val="FF0000"/>
          <w:sz w:val="28"/>
          <w:szCs w:val="28"/>
        </w:rPr>
        <w:t>Spring</w:t>
      </w:r>
      <w:r w:rsidR="0029192F" w:rsidRPr="008820BD">
        <w:rPr>
          <w:b/>
          <w:bCs/>
          <w:sz w:val="28"/>
          <w:szCs w:val="28"/>
        </w:rPr>
        <w:t xml:space="preserve"> </w:t>
      </w:r>
      <w:r w:rsidRPr="001A0D02">
        <w:rPr>
          <w:b/>
          <w:bCs/>
          <w:color w:val="FF0000"/>
          <w:sz w:val="28"/>
          <w:szCs w:val="28"/>
        </w:rPr>
        <w:t>201</w:t>
      </w:r>
      <w:r w:rsidR="00BE4AE9">
        <w:rPr>
          <w:b/>
          <w:bCs/>
          <w:color w:val="FF0000"/>
          <w:sz w:val="28"/>
          <w:szCs w:val="28"/>
        </w:rPr>
        <w:t>5</w:t>
      </w:r>
      <w:r w:rsidR="0029192F" w:rsidRPr="008820BD">
        <w:rPr>
          <w:b/>
          <w:bCs/>
          <w:sz w:val="28"/>
          <w:szCs w:val="28"/>
        </w:rPr>
        <w:t>)</w:t>
      </w:r>
    </w:p>
    <w:p w14:paraId="01069608" w14:textId="77777777" w:rsidR="0029192F" w:rsidRPr="008820BD" w:rsidRDefault="00B76A78" w:rsidP="00A14EA5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Major Exam </w:t>
      </w:r>
      <w:r w:rsidR="00A14EA5">
        <w:rPr>
          <w:b/>
          <w:bCs/>
          <w:sz w:val="28"/>
          <w:szCs w:val="28"/>
        </w:rPr>
        <w:t>II</w:t>
      </w:r>
    </w:p>
    <w:p w14:paraId="74B65D7C" w14:textId="77777777" w:rsidR="0029192F" w:rsidRPr="008820BD" w:rsidRDefault="008A7E91" w:rsidP="00BE4AE9">
      <w:pPr>
        <w:jc w:val="center"/>
        <w:rPr>
          <w:b/>
          <w:bCs/>
        </w:rPr>
      </w:pPr>
      <w:r>
        <w:rPr>
          <w:b/>
          <w:bCs/>
        </w:rPr>
        <w:t>Satur</w:t>
      </w:r>
      <w:r w:rsidR="00B76A78" w:rsidRPr="008820BD">
        <w:rPr>
          <w:b/>
          <w:bCs/>
        </w:rPr>
        <w:t xml:space="preserve">day </w:t>
      </w:r>
      <w:r w:rsidR="00BE4AE9">
        <w:rPr>
          <w:b/>
          <w:bCs/>
          <w:color w:val="FF0000"/>
        </w:rPr>
        <w:t>April</w:t>
      </w:r>
      <w:r w:rsidR="00B76A78" w:rsidRPr="001A0D02">
        <w:rPr>
          <w:b/>
          <w:bCs/>
          <w:color w:val="FF0000"/>
        </w:rPr>
        <w:t xml:space="preserve"> </w:t>
      </w:r>
      <w:r w:rsidR="00BE4AE9">
        <w:rPr>
          <w:b/>
          <w:bCs/>
          <w:color w:val="FF0000"/>
        </w:rPr>
        <w:t>18</w:t>
      </w:r>
      <w:r w:rsidR="00B76A78" w:rsidRPr="001A0D02">
        <w:rPr>
          <w:b/>
          <w:bCs/>
          <w:color w:val="FF0000"/>
        </w:rPr>
        <w:t>, 201</w:t>
      </w:r>
      <w:r w:rsidR="00BE4AE9">
        <w:rPr>
          <w:b/>
          <w:bCs/>
          <w:color w:val="FF0000"/>
        </w:rPr>
        <w:t>5</w:t>
      </w:r>
    </w:p>
    <w:p w14:paraId="132D612D" w14:textId="77777777" w:rsidR="0029192F" w:rsidRPr="008820BD" w:rsidRDefault="0029192F">
      <w:pPr>
        <w:jc w:val="center"/>
        <w:rPr>
          <w:b/>
          <w:bCs/>
        </w:rPr>
      </w:pPr>
    </w:p>
    <w:p w14:paraId="4EF5B56B" w14:textId="77777777" w:rsidR="0029192F" w:rsidRPr="008820BD" w:rsidRDefault="0029192F">
      <w:pPr>
        <w:jc w:val="center"/>
        <w:rPr>
          <w:b/>
          <w:bCs/>
        </w:rPr>
      </w:pPr>
    </w:p>
    <w:p w14:paraId="433D9AF2" w14:textId="2755E6AC" w:rsidR="0029192F" w:rsidRPr="008820BD" w:rsidRDefault="0029192F" w:rsidP="00E0379C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ime: </w:t>
      </w:r>
      <w:r w:rsidR="003A5038">
        <w:rPr>
          <w:b/>
          <w:bCs/>
          <w:color w:val="FF0000"/>
          <w:sz w:val="28"/>
          <w:szCs w:val="28"/>
        </w:rPr>
        <w:t>1</w:t>
      </w:r>
      <w:r w:rsidR="00745966">
        <w:rPr>
          <w:b/>
          <w:bCs/>
          <w:color w:val="FF0000"/>
          <w:sz w:val="28"/>
          <w:szCs w:val="28"/>
        </w:rPr>
        <w:t>5</w:t>
      </w:r>
      <w:r w:rsidR="00FB3267" w:rsidRPr="001A0D02">
        <w:rPr>
          <w:b/>
          <w:bCs/>
          <w:color w:val="FF0000"/>
          <w:sz w:val="28"/>
          <w:szCs w:val="28"/>
        </w:rPr>
        <w:t>0</w:t>
      </w:r>
      <w:r w:rsidRPr="008820BD">
        <w:rPr>
          <w:b/>
          <w:bCs/>
          <w:sz w:val="28"/>
          <w:szCs w:val="28"/>
        </w:rPr>
        <w:t xml:space="preserve"> minutes, </w:t>
      </w:r>
      <w:r w:rsidR="00814F0D" w:rsidRPr="008820BD">
        <w:rPr>
          <w:b/>
          <w:bCs/>
          <w:sz w:val="28"/>
          <w:szCs w:val="28"/>
        </w:rPr>
        <w:t xml:space="preserve">Total </w:t>
      </w:r>
      <w:r w:rsidRPr="008820BD">
        <w:rPr>
          <w:b/>
          <w:bCs/>
          <w:sz w:val="28"/>
          <w:szCs w:val="28"/>
        </w:rPr>
        <w:t>Pages:</w:t>
      </w:r>
      <w:r w:rsidR="00767584" w:rsidRPr="008820BD">
        <w:rPr>
          <w:b/>
          <w:bCs/>
          <w:sz w:val="28"/>
          <w:szCs w:val="28"/>
        </w:rPr>
        <w:t xml:space="preserve"> </w:t>
      </w:r>
      <w:r w:rsidR="00125DED">
        <w:rPr>
          <w:b/>
          <w:bCs/>
          <w:color w:val="FF0000"/>
          <w:sz w:val="28"/>
          <w:szCs w:val="28"/>
        </w:rPr>
        <w:t>11</w:t>
      </w:r>
    </w:p>
    <w:p w14:paraId="2D6DFDEC" w14:textId="77777777" w:rsidR="0029192F" w:rsidRPr="008820BD" w:rsidRDefault="0029192F">
      <w:pPr>
        <w:jc w:val="center"/>
        <w:rPr>
          <w:b/>
          <w:bCs/>
          <w:sz w:val="28"/>
          <w:szCs w:val="28"/>
        </w:rPr>
      </w:pPr>
    </w:p>
    <w:p w14:paraId="6FB30F90" w14:textId="77777777" w:rsidR="00814F0D" w:rsidRPr="008820BD" w:rsidRDefault="00814F0D">
      <w:pPr>
        <w:jc w:val="center"/>
        <w:rPr>
          <w:b/>
          <w:bCs/>
          <w:sz w:val="28"/>
          <w:szCs w:val="28"/>
        </w:rPr>
      </w:pPr>
    </w:p>
    <w:p w14:paraId="4368F66E" w14:textId="77777777" w:rsidR="0029192F" w:rsidRPr="008820BD" w:rsidRDefault="0029192F"/>
    <w:p w14:paraId="2CC2C230" w14:textId="1A74AF1C" w:rsidR="0029192F" w:rsidRPr="008820BD" w:rsidRDefault="0029192F" w:rsidP="00FB087D">
      <w:pPr>
        <w:rPr>
          <w:b/>
          <w:bCs/>
          <w:sz w:val="28"/>
          <w:szCs w:val="28"/>
        </w:rPr>
      </w:pPr>
      <w:proofErr w:type="spellStart"/>
      <w:r w:rsidRPr="008820BD">
        <w:rPr>
          <w:b/>
          <w:bCs/>
          <w:sz w:val="28"/>
          <w:szCs w:val="28"/>
        </w:rPr>
        <w:t>Name</w:t>
      </w:r>
      <w:proofErr w:type="gramStart"/>
      <w:r w:rsidRPr="008820BD">
        <w:rPr>
          <w:b/>
          <w:bCs/>
          <w:sz w:val="28"/>
          <w:szCs w:val="28"/>
        </w:rPr>
        <w:t>:_</w:t>
      </w:r>
      <w:proofErr w:type="gramEnd"/>
      <w:r w:rsidR="00FB087D">
        <w:rPr>
          <w:b/>
          <w:bCs/>
          <w:sz w:val="28"/>
          <w:szCs w:val="28"/>
        </w:rPr>
        <w:t>KEY</w:t>
      </w:r>
      <w:proofErr w:type="spellEnd"/>
      <w:r w:rsidRPr="008820BD">
        <w:rPr>
          <w:b/>
          <w:bCs/>
          <w:sz w:val="28"/>
          <w:szCs w:val="28"/>
        </w:rPr>
        <w:t>__________________________</w:t>
      </w:r>
      <w:r w:rsidR="00075231" w:rsidRPr="008820BD">
        <w:rPr>
          <w:b/>
          <w:bCs/>
          <w:sz w:val="28"/>
          <w:szCs w:val="28"/>
        </w:rPr>
        <w:t xml:space="preserve"> </w:t>
      </w:r>
      <w:r w:rsidRPr="008820BD">
        <w:rPr>
          <w:b/>
          <w:bCs/>
          <w:sz w:val="28"/>
          <w:szCs w:val="28"/>
        </w:rPr>
        <w:t>ID:______________ Section: _______</w:t>
      </w:r>
      <w:r w:rsidRPr="008820BD">
        <w:rPr>
          <w:b/>
          <w:bCs/>
          <w:sz w:val="28"/>
          <w:szCs w:val="28"/>
        </w:rPr>
        <w:tab/>
      </w:r>
    </w:p>
    <w:p w14:paraId="46A07850" w14:textId="77777777" w:rsidR="0029192F" w:rsidRPr="008820BD" w:rsidRDefault="0029192F"/>
    <w:p w14:paraId="15347CD7" w14:textId="77777777" w:rsidR="0029192F" w:rsidRPr="008820BD" w:rsidRDefault="0029192F"/>
    <w:p w14:paraId="19A60D8A" w14:textId="77777777" w:rsidR="0029192F" w:rsidRPr="008820BD" w:rsidRDefault="0029192F">
      <w:pPr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Notes:</w:t>
      </w:r>
    </w:p>
    <w:p w14:paraId="12621AE9" w14:textId="77777777"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Do not open the exam book until instructed</w:t>
      </w:r>
    </w:p>
    <w:p w14:paraId="58AF23D3" w14:textId="77777777"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FB3267">
        <w:rPr>
          <w:b/>
          <w:bCs/>
        </w:rPr>
        <w:t>Calculator</w:t>
      </w:r>
      <w:r w:rsidR="00464A70" w:rsidRPr="00FB3267">
        <w:rPr>
          <w:b/>
          <w:bCs/>
        </w:rPr>
        <w:t>s</w:t>
      </w:r>
      <w:r w:rsidRPr="00FB3267">
        <w:rPr>
          <w:b/>
          <w:bCs/>
        </w:rPr>
        <w:t xml:space="preserve"> </w:t>
      </w:r>
      <w:proofErr w:type="gramStart"/>
      <w:r w:rsidRPr="00FB3267">
        <w:rPr>
          <w:b/>
          <w:bCs/>
        </w:rPr>
        <w:t>are not allowed</w:t>
      </w:r>
      <w:proofErr w:type="gramEnd"/>
      <w:r w:rsidRPr="008820BD">
        <w:t xml:space="preserve"> (</w:t>
      </w:r>
      <w:r w:rsidRPr="00FB3267">
        <w:rPr>
          <w:i/>
          <w:iCs/>
        </w:rPr>
        <w:t>basic, advanced, cell phones, etc</w:t>
      </w:r>
      <w:r w:rsidRPr="008820BD">
        <w:t>.)</w:t>
      </w:r>
    </w:p>
    <w:p w14:paraId="51FE44EC" w14:textId="77777777"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swer all questions</w:t>
      </w:r>
    </w:p>
    <w:p w14:paraId="22A6E176" w14:textId="77777777"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ll steps must be shown</w:t>
      </w:r>
    </w:p>
    <w:p w14:paraId="77242988" w14:textId="77777777"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y assumptions made must be clearly stated</w:t>
      </w:r>
    </w:p>
    <w:p w14:paraId="415A330D" w14:textId="77777777" w:rsidR="0029192F" w:rsidRPr="008820BD" w:rsidRDefault="0029192F">
      <w:pPr>
        <w:jc w:val="center"/>
        <w:rPr>
          <w:b/>
          <w:bCs/>
          <w:sz w:val="28"/>
          <w:szCs w:val="28"/>
        </w:rPr>
      </w:pPr>
    </w:p>
    <w:p w14:paraId="3C656240" w14:textId="77777777" w:rsidR="0029192F" w:rsidRPr="008820BD" w:rsidRDefault="0029192F">
      <w:pPr>
        <w:jc w:val="center"/>
        <w:rPr>
          <w:b/>
          <w:bCs/>
          <w:sz w:val="28"/>
          <w:szCs w:val="28"/>
        </w:rPr>
      </w:pPr>
    </w:p>
    <w:tbl>
      <w:tblPr>
        <w:tblW w:w="0" w:type="auto"/>
        <w:tblInd w:w="1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512"/>
        <w:gridCol w:w="2238"/>
        <w:gridCol w:w="1858"/>
      </w:tblGrid>
      <w:tr w:rsidR="0029192F" w:rsidRPr="008820BD" w14:paraId="00D15B96" w14:textId="77777777" w:rsidTr="008C6405">
        <w:tc>
          <w:tcPr>
            <w:tcW w:w="1512" w:type="dxa"/>
          </w:tcPr>
          <w:p w14:paraId="1876F3A4" w14:textId="77777777"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Question</w:t>
            </w:r>
          </w:p>
        </w:tc>
        <w:tc>
          <w:tcPr>
            <w:tcW w:w="2238" w:type="dxa"/>
          </w:tcPr>
          <w:p w14:paraId="266D8B82" w14:textId="77777777"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Maximum Points</w:t>
            </w:r>
          </w:p>
        </w:tc>
        <w:tc>
          <w:tcPr>
            <w:tcW w:w="1858" w:type="dxa"/>
          </w:tcPr>
          <w:p w14:paraId="538DC527" w14:textId="77777777"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Your Points</w:t>
            </w:r>
          </w:p>
        </w:tc>
      </w:tr>
      <w:tr w:rsidR="0029192F" w:rsidRPr="008820BD" w14:paraId="0E334E52" w14:textId="77777777" w:rsidTr="008C6405">
        <w:tc>
          <w:tcPr>
            <w:tcW w:w="1512" w:type="dxa"/>
          </w:tcPr>
          <w:p w14:paraId="7AB34AFA" w14:textId="77777777"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bookmarkStart w:id="0" w:name="_Hlk291583828"/>
            <w:r w:rsidRPr="008820BD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238" w:type="dxa"/>
          </w:tcPr>
          <w:p w14:paraId="4B504F95" w14:textId="77777777" w:rsidR="0029192F" w:rsidRPr="001421F0" w:rsidRDefault="00BE4AE9" w:rsidP="00420C81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</w:t>
            </w:r>
            <w:r w:rsidR="00420C81">
              <w:rPr>
                <w:b/>
                <w:bCs/>
                <w:color w:val="FF0000"/>
                <w:sz w:val="28"/>
                <w:szCs w:val="28"/>
              </w:rPr>
              <w:t>2</w:t>
            </w:r>
          </w:p>
        </w:tc>
        <w:tc>
          <w:tcPr>
            <w:tcW w:w="1858" w:type="dxa"/>
          </w:tcPr>
          <w:p w14:paraId="6309E8C2" w14:textId="77777777"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14:paraId="18D288DF" w14:textId="77777777" w:rsidTr="008C6405">
        <w:tc>
          <w:tcPr>
            <w:tcW w:w="1512" w:type="dxa"/>
          </w:tcPr>
          <w:p w14:paraId="61504C38" w14:textId="77777777"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2238" w:type="dxa"/>
          </w:tcPr>
          <w:p w14:paraId="6088F588" w14:textId="77777777" w:rsidR="0029192F" w:rsidRPr="001421F0" w:rsidRDefault="00BE4AE9" w:rsidP="00360C0B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2</w:t>
            </w:r>
          </w:p>
        </w:tc>
        <w:tc>
          <w:tcPr>
            <w:tcW w:w="1858" w:type="dxa"/>
          </w:tcPr>
          <w:p w14:paraId="01403F8C" w14:textId="77777777"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14:paraId="34AE8D7F" w14:textId="77777777" w:rsidTr="008C6405">
        <w:tc>
          <w:tcPr>
            <w:tcW w:w="1512" w:type="dxa"/>
          </w:tcPr>
          <w:p w14:paraId="5FD99087" w14:textId="77777777"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2238" w:type="dxa"/>
          </w:tcPr>
          <w:p w14:paraId="388A7541" w14:textId="77777777" w:rsidR="0029192F" w:rsidRPr="001421F0" w:rsidRDefault="00BE4AE9" w:rsidP="00286A38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2</w:t>
            </w:r>
          </w:p>
        </w:tc>
        <w:tc>
          <w:tcPr>
            <w:tcW w:w="1858" w:type="dxa"/>
          </w:tcPr>
          <w:p w14:paraId="32C1177B" w14:textId="77777777"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1B02D6" w:rsidRPr="008820BD" w14:paraId="0DBB629D" w14:textId="77777777" w:rsidTr="0050585E">
        <w:tc>
          <w:tcPr>
            <w:tcW w:w="1512" w:type="dxa"/>
          </w:tcPr>
          <w:p w14:paraId="27770360" w14:textId="77777777" w:rsidR="001B02D6" w:rsidRPr="008820BD" w:rsidRDefault="001B02D6" w:rsidP="0050585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2238" w:type="dxa"/>
          </w:tcPr>
          <w:p w14:paraId="1BC9433B" w14:textId="77777777" w:rsidR="001B02D6" w:rsidRPr="004D266A" w:rsidRDefault="00CA0ABA" w:rsidP="00035B85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2</w:t>
            </w:r>
          </w:p>
        </w:tc>
        <w:tc>
          <w:tcPr>
            <w:tcW w:w="1858" w:type="dxa"/>
          </w:tcPr>
          <w:p w14:paraId="1325019B" w14:textId="77777777" w:rsidR="001B02D6" w:rsidRPr="008820BD" w:rsidRDefault="001B02D6" w:rsidP="0050585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14:paraId="02BEC324" w14:textId="77777777" w:rsidTr="008C6405">
        <w:tc>
          <w:tcPr>
            <w:tcW w:w="1512" w:type="dxa"/>
          </w:tcPr>
          <w:p w14:paraId="68C2E990" w14:textId="77777777" w:rsidR="0029192F" w:rsidRPr="008820BD" w:rsidRDefault="001B02D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2238" w:type="dxa"/>
          </w:tcPr>
          <w:p w14:paraId="188732ED" w14:textId="77777777" w:rsidR="0029192F" w:rsidRPr="004D266A" w:rsidRDefault="0018230C" w:rsidP="00035B85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0</w:t>
            </w:r>
          </w:p>
        </w:tc>
        <w:tc>
          <w:tcPr>
            <w:tcW w:w="1858" w:type="dxa"/>
          </w:tcPr>
          <w:p w14:paraId="15B95A02" w14:textId="77777777"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BE4AE9" w:rsidRPr="008820BD" w14:paraId="35A750D8" w14:textId="77777777" w:rsidTr="008C6405">
        <w:tc>
          <w:tcPr>
            <w:tcW w:w="1512" w:type="dxa"/>
          </w:tcPr>
          <w:p w14:paraId="6B50E955" w14:textId="77777777" w:rsidR="00BE4AE9" w:rsidRDefault="00BE4AE9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2238" w:type="dxa"/>
          </w:tcPr>
          <w:p w14:paraId="1A1456FF" w14:textId="77777777" w:rsidR="00BE4AE9" w:rsidRDefault="00BE4AE9" w:rsidP="00035B85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0</w:t>
            </w:r>
          </w:p>
        </w:tc>
        <w:tc>
          <w:tcPr>
            <w:tcW w:w="1858" w:type="dxa"/>
          </w:tcPr>
          <w:p w14:paraId="195A3B72" w14:textId="77777777" w:rsidR="00BE4AE9" w:rsidRPr="008820BD" w:rsidRDefault="00BE4AE9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bookmarkEnd w:id="0"/>
      <w:tr w:rsidR="0029192F" w:rsidRPr="008820BD" w14:paraId="23139176" w14:textId="77777777" w:rsidTr="008C6405">
        <w:tc>
          <w:tcPr>
            <w:tcW w:w="1512" w:type="dxa"/>
          </w:tcPr>
          <w:p w14:paraId="6ED52C6F" w14:textId="77777777"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Total</w:t>
            </w:r>
          </w:p>
        </w:tc>
        <w:tc>
          <w:tcPr>
            <w:tcW w:w="2238" w:type="dxa"/>
          </w:tcPr>
          <w:p w14:paraId="0316807C" w14:textId="77777777" w:rsidR="0029192F" w:rsidRPr="004D266A" w:rsidRDefault="00F87832" w:rsidP="00420C81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6</w:t>
            </w:r>
            <w:r w:rsidR="0018230C">
              <w:rPr>
                <w:b/>
                <w:bCs/>
                <w:color w:val="FF0000"/>
                <w:sz w:val="28"/>
                <w:szCs w:val="28"/>
              </w:rPr>
              <w:t>8</w:t>
            </w:r>
          </w:p>
        </w:tc>
        <w:tc>
          <w:tcPr>
            <w:tcW w:w="1858" w:type="dxa"/>
          </w:tcPr>
          <w:p w14:paraId="114BC6BA" w14:textId="77777777"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</w:tbl>
    <w:p w14:paraId="40C015B6" w14:textId="77777777" w:rsidR="00AA1AFE" w:rsidRPr="008820BD" w:rsidRDefault="00AA1AFE" w:rsidP="00183EF4">
      <w:pPr>
        <w:rPr>
          <w:b/>
          <w:bCs/>
        </w:rPr>
      </w:pPr>
    </w:p>
    <w:p w14:paraId="240DC9A6" w14:textId="77777777" w:rsidR="00510F21" w:rsidRDefault="003F01BE" w:rsidP="00510F21">
      <w:pPr>
        <w:spacing w:line="360" w:lineRule="auto"/>
        <w:rPr>
          <w:b/>
          <w:bCs/>
        </w:rPr>
      </w:pPr>
      <w:r w:rsidRPr="008820BD">
        <w:rPr>
          <w:b/>
          <w:bCs/>
        </w:rPr>
        <w:br w:type="page"/>
      </w:r>
    </w:p>
    <w:p w14:paraId="3FFDB9AD" w14:textId="0B1F700D" w:rsidR="00CA0ABA" w:rsidRDefault="0017131E" w:rsidP="00420C81">
      <w:pPr>
        <w:spacing w:line="360" w:lineRule="auto"/>
        <w:rPr>
          <w:b/>
          <w:bCs/>
        </w:rPr>
      </w:pPr>
      <w:r>
        <w:rPr>
          <w:b/>
        </w:rPr>
        <w:lastRenderedPageBreak/>
        <w:t>Question 1</w:t>
      </w:r>
      <w:r w:rsidR="005032C3">
        <w:rPr>
          <w:b/>
        </w:rPr>
        <w:t>.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="00CA0ABA">
        <w:rPr>
          <w:b/>
        </w:rPr>
        <w:tab/>
      </w:r>
      <w:r w:rsidR="00CA0ABA">
        <w:rPr>
          <w:b/>
        </w:rPr>
        <w:tab/>
        <w:t xml:space="preserve">      </w:t>
      </w:r>
      <w:r w:rsidR="00CA0ABA" w:rsidRPr="008820BD">
        <w:rPr>
          <w:b/>
          <w:bCs/>
        </w:rPr>
        <w:t>(</w:t>
      </w:r>
      <w:r w:rsidR="00BE4AE9">
        <w:rPr>
          <w:b/>
          <w:bCs/>
          <w:color w:val="FF0000"/>
        </w:rPr>
        <w:t>1</w:t>
      </w:r>
      <w:r w:rsidR="00420C81">
        <w:rPr>
          <w:b/>
          <w:bCs/>
          <w:color w:val="FF0000"/>
        </w:rPr>
        <w:t>2</w:t>
      </w:r>
      <w:r w:rsidR="00CA0ABA">
        <w:rPr>
          <w:b/>
          <w:bCs/>
        </w:rPr>
        <w:t xml:space="preserve"> P</w:t>
      </w:r>
      <w:r w:rsidR="00CA0ABA" w:rsidRPr="008820BD">
        <w:rPr>
          <w:b/>
          <w:bCs/>
        </w:rPr>
        <w:t>oints)</w:t>
      </w:r>
    </w:p>
    <w:p w14:paraId="03C8E98F" w14:textId="77777777" w:rsidR="00420C81" w:rsidRDefault="00420C81" w:rsidP="00420C81">
      <w:pPr>
        <w:spacing w:line="276" w:lineRule="auto"/>
        <w:jc w:val="both"/>
      </w:pPr>
      <w:r w:rsidRPr="000E0A1D">
        <w:rPr>
          <w:i/>
          <w:iCs/>
          <w:u w:val="single"/>
        </w:rPr>
        <w:t>Assuming the availability of all variables and their complements</w:t>
      </w:r>
      <w:r>
        <w:t xml:space="preserve">, simplify the following two Boolean functions F and G subject to the given </w:t>
      </w:r>
      <w:proofErr w:type="gramStart"/>
      <w:r>
        <w:t>don’t</w:t>
      </w:r>
      <w:proofErr w:type="gramEnd"/>
      <w:r>
        <w:t xml:space="preserve"> care conditions d1 and d2 using the K-Map method:</w:t>
      </w:r>
    </w:p>
    <w:p w14:paraId="4DB4BFE8" w14:textId="77777777" w:rsidR="00420C81" w:rsidRPr="00D271AF" w:rsidRDefault="00420C81" w:rsidP="00420C81">
      <w:pPr>
        <w:spacing w:line="276" w:lineRule="auto"/>
        <w:jc w:val="both"/>
        <w:rPr>
          <w:sz w:val="6"/>
          <w:szCs w:val="6"/>
        </w:rPr>
      </w:pPr>
    </w:p>
    <w:p w14:paraId="2A330086" w14:textId="77777777" w:rsidR="00420C81" w:rsidRDefault="00572534" w:rsidP="0018230C">
      <w:pPr>
        <w:pStyle w:val="Heading2"/>
        <w:ind w:right="0"/>
      </w:pPr>
      <w:r>
        <w:rPr>
          <w:noProof/>
          <w:sz w:val="6"/>
          <w:szCs w:val="6"/>
        </w:rPr>
        <mc:AlternateContent>
          <mc:Choice Requires="wps">
            <w:drawing>
              <wp:anchor distT="0" distB="0" distL="114300" distR="114300" simplePos="0" relativeHeight="251656192" behindDoc="1" locked="0" layoutInCell="1" allowOverlap="1" wp14:anchorId="22C9B215" wp14:editId="5041CF94">
                <wp:simplePos x="0" y="0"/>
                <wp:positionH relativeFrom="column">
                  <wp:posOffset>4103119</wp:posOffset>
                </wp:positionH>
                <wp:positionV relativeFrom="paragraph">
                  <wp:posOffset>30689</wp:posOffset>
                </wp:positionV>
                <wp:extent cx="2267396" cy="1739900"/>
                <wp:effectExtent l="0" t="0" r="19050" b="12700"/>
                <wp:wrapTight wrapText="bothSides">
                  <wp:wrapPolygon edited="0">
                    <wp:start x="0" y="0"/>
                    <wp:lineTo x="0" y="21521"/>
                    <wp:lineTo x="21600" y="21521"/>
                    <wp:lineTo x="21600" y="0"/>
                    <wp:lineTo x="0" y="0"/>
                  </wp:wrapPolygon>
                </wp:wrapTight>
                <wp:docPr id="2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7396" cy="1739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198" w:type="dxa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360"/>
                              <w:gridCol w:w="450"/>
                              <w:gridCol w:w="504"/>
                              <w:gridCol w:w="504"/>
                              <w:gridCol w:w="504"/>
                              <w:gridCol w:w="504"/>
                            </w:tblGrid>
                            <w:tr w:rsidR="001F230A" w:rsidRPr="00152205" w14:paraId="6A59A980" w14:textId="77777777" w:rsidTr="000C4014">
                              <w:trPr>
                                <w:cantSplit/>
                                <w:trHeight w:val="200"/>
                              </w:trPr>
                              <w:tc>
                                <w:tcPr>
                                  <w:tcW w:w="360" w:type="dxa"/>
                                  <w:vMerge w:val="restart"/>
                                  <w:vAlign w:val="center"/>
                                </w:tcPr>
                                <w:p w14:paraId="4BC6BA35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vMerge w:val="restart"/>
                                  <w:vAlign w:val="center"/>
                                </w:tcPr>
                                <w:p w14:paraId="21E2620A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016" w:type="dxa"/>
                                  <w:gridSpan w:val="4"/>
                                  <w:vAlign w:val="bottom"/>
                                </w:tcPr>
                                <w:p w14:paraId="04D7EADC" w14:textId="77777777" w:rsidR="001F230A" w:rsidRPr="00182CB1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182CB1">
                                    <w:rPr>
                                      <w:b/>
                                      <w:bCs/>
                                    </w:rPr>
                                    <w:t>C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 xml:space="preserve"> </w:t>
                                  </w:r>
                                  <w:r w:rsidRPr="00182CB1">
                                    <w:rPr>
                                      <w:b/>
                                      <w:bCs/>
                                    </w:rPr>
                                    <w:t>D</w:t>
                                  </w:r>
                                </w:p>
                              </w:tc>
                            </w:tr>
                            <w:tr w:rsidR="001F230A" w:rsidRPr="00152205" w14:paraId="3F719080" w14:textId="77777777" w:rsidTr="000C4014">
                              <w:trPr>
                                <w:cantSplit/>
                                <w:trHeight w:val="199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14:paraId="0CC87A74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vMerge/>
                                  <w:vAlign w:val="center"/>
                                </w:tcPr>
                                <w:p w14:paraId="020E7DA6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14:paraId="00F7040D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0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14:paraId="1F6329CA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14:paraId="3A46E44C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14:paraId="4CB10DF7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0</w:t>
                                  </w:r>
                                </w:p>
                              </w:tc>
                            </w:tr>
                            <w:tr w:rsidR="001F230A" w:rsidRPr="00152205" w14:paraId="7B470CDB" w14:textId="77777777" w:rsidTr="000C4014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 w:val="restart"/>
                                  <w:textDirection w:val="btLr"/>
                                  <w:vAlign w:val="center"/>
                                </w:tcPr>
                                <w:p w14:paraId="02C15B31" w14:textId="77777777" w:rsidR="001F230A" w:rsidRPr="00182CB1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ind w:left="113" w:right="113"/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182CB1">
                                    <w:rPr>
                                      <w:b/>
                                      <w:bCs/>
                                    </w:rPr>
                                    <w:t>A B</w:t>
                                  </w: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4ED40E5D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0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3837DC08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5200EC02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086ADF0C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152205">
                                    <w:rPr>
                                      <w:sz w:val="20"/>
                                      <w:szCs w:val="20"/>
                                    </w:rP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06FB8C6E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</w:tr>
                            <w:tr w:rsidR="001F230A" w:rsidRPr="00152205" w14:paraId="6FC8ED9C" w14:textId="77777777" w:rsidTr="000C4014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14:paraId="6FC536E6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7BD813CE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2B7CC896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152205"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6D27FAFB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152205"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31D45CE1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152205">
                                    <w:rPr>
                                      <w:sz w:val="20"/>
                                      <w:szCs w:val="20"/>
                                    </w:rP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3AFBFA95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152205"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1F230A" w:rsidRPr="00152205" w14:paraId="2116E363" w14:textId="77777777" w:rsidTr="000C4014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14:paraId="0A505E74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48444774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7E7619A2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13C25CA8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152205"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226955CD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3E0D58DD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</w:tr>
                            <w:tr w:rsidR="001F230A" w:rsidRPr="00152205" w14:paraId="7C82EB1A" w14:textId="77777777" w:rsidTr="000C4014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14:paraId="061E2349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4D3C6496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0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20EBA9C2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0BDC3419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152205">
                                    <w:rPr>
                                      <w:sz w:val="20"/>
                                      <w:szCs w:val="20"/>
                                    </w:rP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19C7548A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0F02E11E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</w:tr>
                          </w:tbl>
                          <w:p w14:paraId="45822EEB" w14:textId="77777777" w:rsidR="001F230A" w:rsidRDefault="001F230A" w:rsidP="00420C8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C9B215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left:0;text-align:left;margin-left:323.1pt;margin-top:2.4pt;width:178.55pt;height:137pt;z-index:-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">
                <v:textbox>
                  <w:txbxContent>
                    <w:tbl>
                      <w:tblPr>
                        <w:tblW w:w="0" w:type="auto"/>
                        <w:tblInd w:w="198" w:type="dxa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360"/>
                        <w:gridCol w:w="450"/>
                        <w:gridCol w:w="504"/>
                        <w:gridCol w:w="504"/>
                        <w:gridCol w:w="504"/>
                        <w:gridCol w:w="504"/>
                      </w:tblGrid>
                      <w:tr w:rsidR="001F230A" w:rsidRPr="00152205" w14:paraId="6A59A980" w14:textId="77777777" w:rsidTr="000C4014">
                        <w:trPr>
                          <w:cantSplit/>
                          <w:trHeight w:val="200"/>
                        </w:trPr>
                        <w:tc>
                          <w:tcPr>
                            <w:tcW w:w="360" w:type="dxa"/>
                            <w:vMerge w:val="restart"/>
                            <w:vAlign w:val="center"/>
                          </w:tcPr>
                          <w:p w14:paraId="4BC6BA35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vMerge w:val="restart"/>
                            <w:vAlign w:val="center"/>
                          </w:tcPr>
                          <w:p w14:paraId="21E2620A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2016" w:type="dxa"/>
                            <w:gridSpan w:val="4"/>
                            <w:vAlign w:val="bottom"/>
                          </w:tcPr>
                          <w:p w14:paraId="04D7EADC" w14:textId="77777777" w:rsidR="001F230A" w:rsidRPr="00182CB1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182CB1">
                              <w:rPr>
                                <w:b/>
                                <w:bCs/>
                              </w:rPr>
                              <w:t>C</w:t>
                            </w:r>
                            <w:r>
                              <w:rPr>
                                <w:b/>
                                <w:bCs/>
                              </w:rPr>
                              <w:t xml:space="preserve"> </w:t>
                            </w:r>
                            <w:r w:rsidRPr="00182CB1">
                              <w:rPr>
                                <w:b/>
                                <w:bCs/>
                              </w:rPr>
                              <w:t>D</w:t>
                            </w:r>
                          </w:p>
                        </w:tc>
                      </w:tr>
                      <w:tr w:rsidR="001F230A" w:rsidRPr="00152205" w14:paraId="3F719080" w14:textId="77777777" w:rsidTr="000C4014">
                        <w:trPr>
                          <w:cantSplit/>
                          <w:trHeight w:val="199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14:paraId="0CC87A74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vMerge/>
                            <w:vAlign w:val="center"/>
                          </w:tcPr>
                          <w:p w14:paraId="020E7DA6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14:paraId="00F7040D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0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14:paraId="1F6329CA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14:paraId="3A46E44C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14:paraId="4CB10DF7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0</w:t>
                            </w:r>
                          </w:p>
                        </w:tc>
                      </w:tr>
                      <w:tr w:rsidR="001F230A" w:rsidRPr="00152205" w14:paraId="7B470CDB" w14:textId="77777777" w:rsidTr="000C4014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 w:val="restart"/>
                            <w:textDirection w:val="btLr"/>
                            <w:vAlign w:val="center"/>
                          </w:tcPr>
                          <w:p w14:paraId="02C15B31" w14:textId="77777777" w:rsidR="001F230A" w:rsidRPr="00182CB1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ind w:left="113" w:right="113"/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182CB1">
                              <w:rPr>
                                <w:b/>
                                <w:bCs/>
                              </w:rPr>
                              <w:t>A B</w:t>
                            </w: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14:paraId="4ED40E5D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0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3837DC08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5200EC02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086ADF0C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152205">
                              <w:rPr>
                                <w:sz w:val="20"/>
                                <w:szCs w:val="20"/>
                              </w:rPr>
                              <w:t>X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06FB8C6E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</w:tr>
                      <w:tr w:rsidR="001F230A" w:rsidRPr="00152205" w14:paraId="6FC8ED9C" w14:textId="77777777" w:rsidTr="000C4014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14:paraId="6FC536E6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14:paraId="7BD813CE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2B7CC896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152205"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6D27FAFB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152205"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31D45CE1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152205">
                              <w:rPr>
                                <w:sz w:val="20"/>
                                <w:szCs w:val="20"/>
                              </w:rPr>
                              <w:t>X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3AFBFA95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152205"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</w:tr>
                      <w:tr w:rsidR="001F230A" w:rsidRPr="00152205" w14:paraId="2116E363" w14:textId="77777777" w:rsidTr="000C4014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14:paraId="0A505E74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14:paraId="48444774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7E7619A2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13C25CA8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152205"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226955CD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3E0D58DD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</w:tr>
                      <w:tr w:rsidR="001F230A" w:rsidRPr="00152205" w14:paraId="7C82EB1A" w14:textId="77777777" w:rsidTr="000C4014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14:paraId="061E2349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14:paraId="4D3C6496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0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20EBA9C2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0BDC3419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152205">
                              <w:rPr>
                                <w:sz w:val="20"/>
                                <w:szCs w:val="20"/>
                              </w:rPr>
                              <w:t>X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19C7548A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0F02E11E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</w:tr>
                    </w:tbl>
                    <w:p w14:paraId="45822EEB" w14:textId="77777777" w:rsidR="001F230A" w:rsidRDefault="001F230A" w:rsidP="00420C81"/>
                  </w:txbxContent>
                </v:textbox>
                <w10:wrap type="tight"/>
              </v:shape>
            </w:pict>
          </mc:Fallback>
        </mc:AlternateContent>
      </w:r>
      <w:r w:rsidR="00420C81">
        <w:t xml:space="preserve">Implement F using </w:t>
      </w:r>
      <w:r w:rsidR="00420C81" w:rsidRPr="008B5ADA">
        <w:rPr>
          <w:b/>
          <w:bCs/>
        </w:rPr>
        <w:t xml:space="preserve">only </w:t>
      </w:r>
      <w:r w:rsidR="00420C81" w:rsidRPr="008B5ADA">
        <w:rPr>
          <w:b/>
          <w:bCs/>
          <w:u w:val="single"/>
        </w:rPr>
        <w:t>N</w:t>
      </w:r>
      <w:r w:rsidR="00420C81">
        <w:rPr>
          <w:b/>
          <w:bCs/>
          <w:u w:val="single"/>
        </w:rPr>
        <w:t>OR</w:t>
      </w:r>
      <w:r w:rsidR="00420C81">
        <w:t xml:space="preserve"> gates: </w:t>
      </w:r>
    </w:p>
    <w:p w14:paraId="01A7D4F9" w14:textId="6536440E" w:rsidR="00420C81" w:rsidRDefault="00C8329C" w:rsidP="00420C81">
      <w:pPr>
        <w:spacing w:line="276" w:lineRule="auto"/>
        <w:ind w:left="709"/>
        <w:jc w:val="both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2F4D033" wp14:editId="62DDE18C">
                <wp:simplePos x="0" y="0"/>
                <wp:positionH relativeFrom="column">
                  <wp:posOffset>4857750</wp:posOffset>
                </wp:positionH>
                <wp:positionV relativeFrom="paragraph">
                  <wp:posOffset>42999</wp:posOffset>
                </wp:positionV>
                <wp:extent cx="489675" cy="365760"/>
                <wp:effectExtent l="0" t="0" r="24765" b="15240"/>
                <wp:wrapNone/>
                <wp:docPr id="15" name="Group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9675" cy="365760"/>
                          <a:chOff x="0" y="0"/>
                          <a:chExt cx="489675" cy="365760"/>
                        </a:xfrm>
                      </wpg:grpSpPr>
                      <wps:wsp>
                        <wps:cNvPr id="10" name="Straight Connector 10"/>
                        <wps:cNvCnPr/>
                        <wps:spPr>
                          <a:xfrm>
                            <a:off x="0" y="0"/>
                            <a:ext cx="39189" cy="36576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Straight Connector 13"/>
                        <wps:cNvCnPr/>
                        <wps:spPr>
                          <a:xfrm>
                            <a:off x="39189" y="365760"/>
                            <a:ext cx="405130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Straight Connector 14"/>
                        <wps:cNvCnPr/>
                        <wps:spPr>
                          <a:xfrm flipV="1">
                            <a:off x="444137" y="0"/>
                            <a:ext cx="45538" cy="36576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927D557" id="Group 15" o:spid="_x0000_s1026" style="position:absolute;margin-left:382.5pt;margin-top:3.4pt;width:38.55pt;height:28.8pt;z-index:251659264" coordsize="489675,3657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">
                <v:line id="Straight Connector 10" o:spid="_x0000_s1027" style="position:absolute;visibility:visible;mso-wrap-style:square" from="0,0" to="39189,3657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cp88QAAADbAAAADwAAAGRycy9kb3ducmV2LnhtbESPQWvCQBCF7wX/wzKCt7qxBynRNZSA&#10;ILmo0VKPQ3aapM3Ohuw2xn/fORR6m+G9ee+bbTa5To00hNazgdUyAUVcedtybeB62T+/ggoR2WLn&#10;mQw8KEC2mz1tMbX+zmcay1grCeGQooEmxj7VOlQNOQxL3xOL9ukHh1HWodZ2wLuEu06/JMlaO2xZ&#10;GhrsKW+o+i5/nIHb5av4yMuxuCa9Dq4tVsfT+G7MYj69bUBFmuK/+e/6YAVf6OUXGUDv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pynzxAAAANsAAAAPAAAAAAAAAAAA&#10;AAAAAKECAABkcnMvZG93bnJldi54bWxQSwUGAAAAAAQABAD5AAAAkgMAAAAA&#10;" strokecolor="red"/>
                <v:line id="Straight Connector 13" o:spid="_x0000_s1028" style="position:absolute;visibility:visible;mso-wrap-style:square" from="39189,365760" to="444319,3657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W3hMAAAADbAAAADwAAAGRycy9kb3ducmV2LnhtbERPTYvCMBC9C/6HMMLeNHWFRapRRBCk&#10;F3drRY9DM7bVZlKabK3/3iwseJvH+5zluje16Kh1lWUF00kEgji3uuJCQXbcjecgnEfWWFsmBU9y&#10;sF4NB0uMtX3wD3WpL0QIYRejgtL7JpbS5SUZdBPbEAfualuDPsC2kLrFRwg3tfyMoi9psOLQUGJD&#10;25Lye/prFFyOt+S8TbskixrpTJVMD9/dSamPUb9ZgPDU+7f4373XYf4M/n4JB8jV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Z1t4TAAAAA2wAAAA8AAAAAAAAAAAAAAAAA&#10;oQIAAGRycy9kb3ducmV2LnhtbFBLBQYAAAAABAAEAPkAAACOAwAAAAA=&#10;" strokecolor="red"/>
                <v:line id="Straight Connector 14" o:spid="_x0000_s1029" style="position:absolute;flip:y;visibility:visible;mso-wrap-style:square" from="444137,0" to="489675,3657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m55MIAAADbAAAADwAAAGRycy9kb3ducmV2LnhtbERPS4vCMBC+C/sfwix403SLytI1iisI&#10;4kHwweLehmZsi82kJlHrvzeC4G0+vueMp62pxZWcrywr+OonIIhzqysuFOx3i943CB+QNdaWScGd&#10;PEwnH50xZtreeEPXbShEDGGfoYIyhCaT0uclGfR92xBH7midwRChK6R2eIvhppZpkoykwYpjQ4kN&#10;zUvKT9uLUXCo1vuhcevf//MqPewGaZocmz+lup/t7AdEoDa8xS/3Usf5A3j+Eg+Qk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vm55MIAAADbAAAADwAAAAAAAAAAAAAA&#10;AAChAgAAZHJzL2Rvd25yZXYueG1sUEsFBgAAAAAEAAQA+QAAAJADAAAAAA==&#10;" strokecolor="red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3226DEB" wp14:editId="6E3C6288">
                <wp:simplePos x="0" y="0"/>
                <wp:positionH relativeFrom="column">
                  <wp:posOffset>4818561</wp:posOffset>
                </wp:positionH>
                <wp:positionV relativeFrom="paragraph">
                  <wp:posOffset>206284</wp:posOffset>
                </wp:positionV>
                <wp:extent cx="1188720" cy="241663"/>
                <wp:effectExtent l="0" t="0" r="11430" b="25400"/>
                <wp:wrapNone/>
                <wp:docPr id="8" name="Rounded 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8720" cy="241663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BA5E54D" id="Rounded Rectangle 8" o:spid="_x0000_s1026" style="position:absolute;margin-left:379.4pt;margin-top:16.25pt;width:93.6pt;height:19.05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" filled="f" strokecolor="#243f60 [1604]" strokeweight="2pt"/>
            </w:pict>
          </mc:Fallback>
        </mc:AlternateContent>
      </w:r>
      <w:r w:rsidR="00420C81">
        <w:tab/>
      </w:r>
      <w:proofErr w:type="gramStart"/>
      <w:r w:rsidR="00420C81">
        <w:t>F(</w:t>
      </w:r>
      <w:proofErr w:type="gramEnd"/>
      <w:r w:rsidR="00420C81">
        <w:t xml:space="preserve">A, B, C, D) =  </w:t>
      </w:r>
      <w:r w:rsidR="00420C81">
        <w:sym w:font="Symbol" w:char="F0E5"/>
      </w:r>
      <w:r w:rsidR="00420C81">
        <w:t>(4, 5, 6, 10, 12, 13)</w:t>
      </w:r>
    </w:p>
    <w:p w14:paraId="1EA20217" w14:textId="11A67DFE" w:rsidR="00420C81" w:rsidRDefault="00420C81" w:rsidP="00420C81">
      <w:pPr>
        <w:spacing w:line="276" w:lineRule="auto"/>
        <w:ind w:left="709"/>
        <w:jc w:val="both"/>
      </w:pPr>
      <w:r>
        <w:tab/>
      </w:r>
      <w:proofErr w:type="gramStart"/>
      <w:r>
        <w:t>d1(</w:t>
      </w:r>
      <w:proofErr w:type="gramEnd"/>
      <w:r>
        <w:t xml:space="preserve">A, B, C, D) =  </w:t>
      </w:r>
      <w:r>
        <w:sym w:font="Symbol" w:char="F0E5"/>
      </w:r>
      <w:r>
        <w:t>(3, 7, 9)</w:t>
      </w:r>
    </w:p>
    <w:p w14:paraId="4836F796" w14:textId="77777777" w:rsidR="00420C81" w:rsidRDefault="00420C81" w:rsidP="00420C81">
      <w:pPr>
        <w:spacing w:line="276" w:lineRule="auto"/>
        <w:jc w:val="both"/>
      </w:pPr>
    </w:p>
    <w:p w14:paraId="17DC9C24" w14:textId="2CFBF4A9" w:rsidR="00C8329C" w:rsidRPr="00C8329C" w:rsidRDefault="00C8329C" w:rsidP="00420C81">
      <w:pPr>
        <w:numPr>
          <w:ilvl w:val="12"/>
          <w:numId w:val="0"/>
        </w:numPr>
        <w:spacing w:line="276" w:lineRule="auto"/>
        <w:rPr>
          <w:color w:val="FF0000"/>
          <w:kern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46F1518" wp14:editId="1D9CE3EF">
                <wp:simplePos x="0" y="0"/>
                <wp:positionH relativeFrom="column">
                  <wp:posOffset>4969510</wp:posOffset>
                </wp:positionH>
                <wp:positionV relativeFrom="paragraph">
                  <wp:posOffset>86360</wp:posOffset>
                </wp:positionV>
                <wp:extent cx="1188720" cy="241300"/>
                <wp:effectExtent l="0" t="2540" r="27940" b="27940"/>
                <wp:wrapNone/>
                <wp:docPr id="22" name="Rounded Rectangl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1188720" cy="2413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D762A5E" id="Rounded Rectangle 22" o:spid="_x0000_s1026" style="position:absolute;margin-left:391.3pt;margin-top:6.8pt;width:93.6pt;height:19pt;rotation:-90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" filled="f" strokecolor="red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2812D72" wp14:editId="6C1B9FD7">
                <wp:simplePos x="0" y="0"/>
                <wp:positionH relativeFrom="column">
                  <wp:posOffset>5471703</wp:posOffset>
                </wp:positionH>
                <wp:positionV relativeFrom="paragraph">
                  <wp:posOffset>215174</wp:posOffset>
                </wp:positionV>
                <wp:extent cx="535577" cy="241300"/>
                <wp:effectExtent l="0" t="0" r="17145" b="25400"/>
                <wp:wrapNone/>
                <wp:docPr id="21" name="Rounded Rectangl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5577" cy="241300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2D0AC9A9" id="Rounded Rectangle 21" o:spid="_x0000_s1026" style="position:absolute;margin-left:430.85pt;margin-top:16.95pt;width:42.15pt;height:19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" filled="f" strokecolor="#243f60 [1604]" strokeweight="2pt"/>
            </w:pict>
          </mc:Fallback>
        </mc:AlternateContent>
      </w:r>
      <w:r w:rsidRPr="00C8329C">
        <w:rPr>
          <w:color w:val="FF0000"/>
          <w:kern w:val="24"/>
        </w:rPr>
        <w:t xml:space="preserve">To get a 2-Level NOR-NOR implementation, we use the simplified POS expression </w:t>
      </w:r>
      <w:r>
        <w:rPr>
          <w:color w:val="FF0000"/>
          <w:kern w:val="24"/>
        </w:rPr>
        <w:t xml:space="preserve">(Groups of 0’s) </w:t>
      </w:r>
      <w:r w:rsidRPr="00C8329C">
        <w:rPr>
          <w:color w:val="FF0000"/>
          <w:kern w:val="24"/>
        </w:rPr>
        <w:t>given by:</w:t>
      </w:r>
    </w:p>
    <w:p w14:paraId="20D7FF8D" w14:textId="49A89160" w:rsidR="00C8329C" w:rsidRPr="00C8329C" w:rsidRDefault="00C8329C" w:rsidP="00420C81">
      <w:pPr>
        <w:numPr>
          <w:ilvl w:val="12"/>
          <w:numId w:val="0"/>
        </w:numPr>
        <w:spacing w:line="276" w:lineRule="auto"/>
        <w:rPr>
          <w:color w:val="FF0000"/>
          <w:kern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4F458BAB" wp14:editId="7522913F">
                <wp:simplePos x="0" y="0"/>
                <wp:positionH relativeFrom="column">
                  <wp:posOffset>4859655</wp:posOffset>
                </wp:positionH>
                <wp:positionV relativeFrom="paragraph">
                  <wp:posOffset>123825</wp:posOffset>
                </wp:positionV>
                <wp:extent cx="489585" cy="365760"/>
                <wp:effectExtent l="0" t="0" r="24765" b="15240"/>
                <wp:wrapNone/>
                <wp:docPr id="16" name="Group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489585" cy="365760"/>
                          <a:chOff x="0" y="0"/>
                          <a:chExt cx="489675" cy="365760"/>
                        </a:xfrm>
                      </wpg:grpSpPr>
                      <wps:wsp>
                        <wps:cNvPr id="17" name="Straight Connector 17"/>
                        <wps:cNvCnPr/>
                        <wps:spPr>
                          <a:xfrm>
                            <a:off x="0" y="0"/>
                            <a:ext cx="39189" cy="36576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Straight Connector 18"/>
                        <wps:cNvCnPr/>
                        <wps:spPr>
                          <a:xfrm>
                            <a:off x="39189" y="365760"/>
                            <a:ext cx="405130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Straight Connector 20"/>
                        <wps:cNvCnPr/>
                        <wps:spPr>
                          <a:xfrm flipV="1">
                            <a:off x="444137" y="0"/>
                            <a:ext cx="45538" cy="36576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ECA0CA5" id="Group 16" o:spid="_x0000_s1026" style="position:absolute;margin-left:382.65pt;margin-top:9.75pt;width:38.55pt;height:28.8pt;flip:y;z-index:251660288" coordsize="489675,3657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">
                <v:line id="Straight Connector 17" o:spid="_x0000_s1027" style="position:absolute;visibility:visible;mso-wrap-style:square" from="0,0" to="39189,3657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6xh8EAAADbAAAADwAAAGRycy9kb3ducmV2LnhtbERPTYvCMBC9C/6HMMLeNHUPrlSjiCBI&#10;L+7Wih6HZmyrzaQ02Vr/vVlY8DaP9znLdW9q0VHrKssKppMIBHFudcWFguy4G89BOI+ssbZMCp7k&#10;YL0aDpYYa/vgH+pSX4gQwi5GBaX3TSyly0sy6Ca2IQ7c1bYGfYBtIXWLjxBuavkZRTNpsOLQUGJD&#10;25Lye/prFFyOt+S8TbskixrpTJVMD9/dSamPUb9ZgPDU+7f4373XYf4X/P0SD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5TrGHwQAAANsAAAAPAAAAAAAAAAAAAAAA&#10;AKECAABkcnMvZG93bnJldi54bWxQSwUGAAAAAAQABAD5AAAAjwMAAAAA&#10;" strokecolor="red"/>
                <v:line id="Straight Connector 18" o:spid="_x0000_s1028" style="position:absolute;visibility:visible;mso-wrap-style:square" from="39189,365760" to="444319,3657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El9cQAAADbAAAADwAAAGRycy9kb3ducmV2LnhtbESPQWvCQBCF7wX/wzKCt7qxBynRNZSA&#10;ILmo0VKPQ3aapM3Ohuw2xn/fORR6m+G9ee+bbTa5To00hNazgdUyAUVcedtybeB62T+/ggoR2WLn&#10;mQw8KEC2mz1tMbX+zmcay1grCeGQooEmxj7VOlQNOQxL3xOL9ukHh1HWodZ2wLuEu06/JMlaO2xZ&#10;GhrsKW+o+i5/nIHb5av4yMuxuCa9Dq4tVsfT+G7MYj69bUBFmuK/+e/6YAVfYOUXGUDv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0SX1xAAAANsAAAAPAAAAAAAAAAAA&#10;AAAAAKECAABkcnMvZG93bnJldi54bWxQSwUGAAAAAAQABAD5AAAAkgMAAAAA&#10;" strokecolor="red"/>
                <v:line id="Straight Connector 20" o:spid="_x0000_s1029" style="position:absolute;flip:y;visibility:visible;mso-wrap-style:square" from="444137,0" to="489675,3657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651WsEAAADbAAAADwAAAGRycy9kb3ducmV2LnhtbERPz2vCMBS+C/sfwht409SgItUobjAY&#10;HoRZGe72aJ5tsXnpkkzrf28OA48f3+/VpretuJIPjWMNk3EGgrh0puFKw7H4GC1AhIhssHVMGu4U&#10;YLN+GawwN+7GX3Q9xEqkEA45aqhj7HIpQ1mTxTB2HXHizs5bjAn6ShqPtxRuW6mybC4tNpwaauzo&#10;vabycvizGk7N/jizfv/287tTp2KqVHbuvrUevvbbJYhIfXyK/92fRoNK69OX9APk+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brnVawQAAANsAAAAPAAAAAAAAAAAAAAAA&#10;AKECAABkcnMvZG93bnJldi54bWxQSwUGAAAAAAQABAD5AAAAjwMAAAAA&#10;" strokecolor="red"/>
              </v:group>
            </w:pict>
          </mc:Fallback>
        </mc:AlternateContent>
      </w:r>
    </w:p>
    <w:p w14:paraId="7FC5028D" w14:textId="4F146AB0" w:rsidR="00420C81" w:rsidRPr="00C8329C" w:rsidRDefault="00C8329C" w:rsidP="00C8329C">
      <w:pPr>
        <w:numPr>
          <w:ilvl w:val="12"/>
          <w:numId w:val="0"/>
        </w:numPr>
        <w:spacing w:line="276" w:lineRule="auto"/>
        <w:rPr>
          <w:color w:val="FF0000"/>
          <w:kern w:val="24"/>
        </w:rPr>
      </w:pPr>
      <w:r w:rsidRPr="00C8329C">
        <w:rPr>
          <w:color w:val="FF0000"/>
          <w:kern w:val="24"/>
        </w:rPr>
        <w:t xml:space="preserve"> </w:t>
      </w:r>
      <w:r w:rsidR="00420C81" w:rsidRPr="00C8329C">
        <w:rPr>
          <w:color w:val="FF0000"/>
          <w:kern w:val="24"/>
        </w:rPr>
        <w:t>F= (A+B</w:t>
      </w:r>
      <w:proofErr w:type="gramStart"/>
      <w:r w:rsidR="00420C81" w:rsidRPr="00C8329C">
        <w:rPr>
          <w:color w:val="FF0000"/>
          <w:kern w:val="24"/>
        </w:rPr>
        <w:t>) .</w:t>
      </w:r>
      <w:proofErr w:type="gramEnd"/>
      <w:r w:rsidR="00420C81" w:rsidRPr="00C8329C">
        <w:rPr>
          <w:color w:val="FF0000"/>
          <w:kern w:val="24"/>
        </w:rPr>
        <w:t xml:space="preserve"> </w:t>
      </w:r>
      <w:r>
        <w:rPr>
          <w:color w:val="FF0000"/>
          <w:kern w:val="24"/>
        </w:rPr>
        <w:t>(</w:t>
      </w:r>
      <w:r w:rsidR="00420C81" w:rsidRPr="00C8329C">
        <w:rPr>
          <w:color w:val="FF0000"/>
          <w:kern w:val="24"/>
        </w:rPr>
        <w:t xml:space="preserve">B+C). </w:t>
      </w:r>
      <w:r>
        <w:rPr>
          <w:color w:val="FF0000"/>
          <w:kern w:val="24"/>
        </w:rPr>
        <w:t>(A’+B’+C’)</w:t>
      </w:r>
      <w:proofErr w:type="gramStart"/>
      <w:r>
        <w:rPr>
          <w:color w:val="FF0000"/>
          <w:kern w:val="24"/>
        </w:rPr>
        <w:t>.</w:t>
      </w:r>
      <w:r w:rsidR="00420C81" w:rsidRPr="00C8329C">
        <w:rPr>
          <w:color w:val="002060"/>
          <w:kern w:val="24"/>
          <w:sz w:val="32"/>
          <w:szCs w:val="32"/>
        </w:rPr>
        <w:t>{</w:t>
      </w:r>
      <w:proofErr w:type="gramEnd"/>
      <w:r w:rsidR="00420C81" w:rsidRPr="00C8329C">
        <w:rPr>
          <w:color w:val="FF0000"/>
          <w:kern w:val="24"/>
        </w:rPr>
        <w:t xml:space="preserve">(C’+D’) </w:t>
      </w:r>
      <w:r w:rsidRPr="007F29E3">
        <w:rPr>
          <w:b/>
          <w:bCs/>
          <w:color w:val="002060"/>
          <w:kern w:val="24"/>
        </w:rPr>
        <w:t>or</w:t>
      </w:r>
      <w:r w:rsidRPr="007F29E3">
        <w:rPr>
          <w:color w:val="002060"/>
          <w:kern w:val="24"/>
        </w:rPr>
        <w:t xml:space="preserve"> </w:t>
      </w:r>
      <w:r w:rsidR="00420C81" w:rsidRPr="007F29E3">
        <w:rPr>
          <w:color w:val="002060"/>
          <w:kern w:val="24"/>
        </w:rPr>
        <w:t xml:space="preserve"> </w:t>
      </w:r>
      <w:r w:rsidR="00420C81" w:rsidRPr="00C8329C">
        <w:rPr>
          <w:color w:val="FF0000"/>
          <w:kern w:val="24"/>
        </w:rPr>
        <w:t>(B+D’)</w:t>
      </w:r>
      <w:r w:rsidR="00420C81" w:rsidRPr="00C8329C">
        <w:rPr>
          <w:b/>
          <w:bCs/>
          <w:color w:val="002060"/>
          <w:kern w:val="24"/>
          <w:sz w:val="32"/>
          <w:szCs w:val="32"/>
        </w:rPr>
        <w:t>}</w:t>
      </w:r>
    </w:p>
    <w:p w14:paraId="43FFE7A3" w14:textId="77777777" w:rsidR="00420C81" w:rsidRPr="00AB29EF" w:rsidRDefault="00420C81" w:rsidP="00420C81">
      <w:pPr>
        <w:numPr>
          <w:ilvl w:val="12"/>
          <w:numId w:val="0"/>
        </w:numPr>
        <w:spacing w:line="276" w:lineRule="auto"/>
      </w:pPr>
    </w:p>
    <w:p w14:paraId="4B664157" w14:textId="77777777" w:rsidR="00420C81" w:rsidRPr="00AB29EF" w:rsidRDefault="00420C81" w:rsidP="00420C81">
      <w:pPr>
        <w:numPr>
          <w:ilvl w:val="12"/>
          <w:numId w:val="0"/>
        </w:numPr>
      </w:pPr>
    </w:p>
    <w:p w14:paraId="2CE57A60" w14:textId="105C78ED" w:rsidR="00420C81" w:rsidRPr="00AB29EF" w:rsidRDefault="00CF3449" w:rsidP="00CF3449">
      <w:pPr>
        <w:numPr>
          <w:ilvl w:val="12"/>
          <w:numId w:val="0"/>
        </w:numPr>
        <w:jc w:val="center"/>
      </w:pPr>
      <w:r>
        <w:rPr>
          <w:noProof/>
        </w:rPr>
        <w:drawing>
          <wp:inline distT="0" distB="0" distL="0" distR="0" wp14:anchorId="4697CCBA" wp14:editId="4895D0FD">
            <wp:extent cx="2026731" cy="1411482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7533" cy="1419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94918F" w14:textId="77777777" w:rsidR="00420C81" w:rsidRPr="00AB29EF" w:rsidRDefault="00420C81" w:rsidP="00420C81">
      <w:pPr>
        <w:numPr>
          <w:ilvl w:val="12"/>
          <w:numId w:val="0"/>
        </w:numPr>
      </w:pPr>
    </w:p>
    <w:p w14:paraId="2735C68E" w14:textId="77777777" w:rsidR="00420C81" w:rsidRDefault="00420C81" w:rsidP="00420C81">
      <w:pPr>
        <w:numPr>
          <w:ilvl w:val="12"/>
          <w:numId w:val="0"/>
        </w:numPr>
      </w:pPr>
    </w:p>
    <w:p w14:paraId="550F078E" w14:textId="77777777" w:rsidR="00420C81" w:rsidRPr="00AB29EF" w:rsidRDefault="00572534" w:rsidP="00420C81">
      <w:pPr>
        <w:numPr>
          <w:ilvl w:val="12"/>
          <w:numId w:val="0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1" locked="0" layoutInCell="1" allowOverlap="1" wp14:anchorId="5569FF75" wp14:editId="011E7D9B">
                <wp:simplePos x="0" y="0"/>
                <wp:positionH relativeFrom="column">
                  <wp:posOffset>4106636</wp:posOffset>
                </wp:positionH>
                <wp:positionV relativeFrom="paragraph">
                  <wp:posOffset>99786</wp:posOffset>
                </wp:positionV>
                <wp:extent cx="2155636" cy="1739900"/>
                <wp:effectExtent l="0" t="0" r="16510" b="12700"/>
                <wp:wrapTight wrapText="bothSides">
                  <wp:wrapPolygon edited="0">
                    <wp:start x="0" y="0"/>
                    <wp:lineTo x="0" y="21521"/>
                    <wp:lineTo x="21575" y="21521"/>
                    <wp:lineTo x="21575" y="0"/>
                    <wp:lineTo x="0" y="0"/>
                  </wp:wrapPolygon>
                </wp:wrapTight>
                <wp:docPr id="1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55636" cy="1739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198" w:type="dxa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360"/>
                              <w:gridCol w:w="450"/>
                              <w:gridCol w:w="504"/>
                              <w:gridCol w:w="504"/>
                              <w:gridCol w:w="504"/>
                              <w:gridCol w:w="504"/>
                            </w:tblGrid>
                            <w:tr w:rsidR="001F230A" w:rsidRPr="00152205" w14:paraId="32FC7730" w14:textId="77777777" w:rsidTr="000C4014">
                              <w:trPr>
                                <w:cantSplit/>
                                <w:trHeight w:val="200"/>
                              </w:trPr>
                              <w:tc>
                                <w:tcPr>
                                  <w:tcW w:w="360" w:type="dxa"/>
                                  <w:vMerge w:val="restart"/>
                                  <w:vAlign w:val="center"/>
                                </w:tcPr>
                                <w:p w14:paraId="1FE3ECCA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vMerge w:val="restart"/>
                                  <w:vAlign w:val="center"/>
                                </w:tcPr>
                                <w:p w14:paraId="05FFD1EF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016" w:type="dxa"/>
                                  <w:gridSpan w:val="4"/>
                                  <w:vAlign w:val="bottom"/>
                                </w:tcPr>
                                <w:p w14:paraId="42257B6A" w14:textId="77777777" w:rsidR="001F230A" w:rsidRPr="00182CB1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182CB1">
                                    <w:rPr>
                                      <w:b/>
                                      <w:bCs/>
                                    </w:rPr>
                                    <w:t>C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 xml:space="preserve"> </w:t>
                                  </w:r>
                                  <w:r w:rsidRPr="00182CB1">
                                    <w:rPr>
                                      <w:b/>
                                      <w:bCs/>
                                    </w:rPr>
                                    <w:t>D</w:t>
                                  </w:r>
                                </w:p>
                              </w:tc>
                            </w:tr>
                            <w:tr w:rsidR="001F230A" w:rsidRPr="00152205" w14:paraId="2EF22C8F" w14:textId="77777777" w:rsidTr="000C4014">
                              <w:trPr>
                                <w:cantSplit/>
                                <w:trHeight w:val="199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14:paraId="1A753293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vMerge/>
                                  <w:vAlign w:val="center"/>
                                </w:tcPr>
                                <w:p w14:paraId="1D21E57B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14:paraId="386D5C60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0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14:paraId="567DADA9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14:paraId="2E7BFD9E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14:paraId="65BD6C57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0</w:t>
                                  </w:r>
                                </w:p>
                              </w:tc>
                            </w:tr>
                            <w:tr w:rsidR="001F230A" w:rsidRPr="00152205" w14:paraId="12C4F93C" w14:textId="77777777" w:rsidTr="000C4014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 w:val="restart"/>
                                  <w:textDirection w:val="btLr"/>
                                  <w:vAlign w:val="center"/>
                                </w:tcPr>
                                <w:p w14:paraId="1BA43375" w14:textId="77777777" w:rsidR="001F230A" w:rsidRPr="00182CB1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ind w:left="113" w:right="113"/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182CB1">
                                    <w:rPr>
                                      <w:b/>
                                      <w:bCs/>
                                    </w:rPr>
                                    <w:t>A B</w:t>
                                  </w: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0556CA40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0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6D99BC4F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3DDA1258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71FE8651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4C73D526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1F230A" w:rsidRPr="00152205" w14:paraId="192E66EA" w14:textId="77777777" w:rsidTr="000C4014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14:paraId="299A31E3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1B78A90F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7EFA64E2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66FD3A65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1BB61E1E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34AE2E2E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X</w:t>
                                  </w:r>
                                </w:p>
                              </w:tc>
                            </w:tr>
                            <w:tr w:rsidR="001F230A" w:rsidRPr="00152205" w14:paraId="2D58B9DC" w14:textId="77777777" w:rsidTr="000C4014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14:paraId="242EEE6F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377DE07B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7319A573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39ED13A8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5717D6A4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48923DC6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</w:tr>
                            <w:tr w:rsidR="001F230A" w:rsidRPr="00152205" w14:paraId="44B5472F" w14:textId="77777777" w:rsidTr="000C4014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14:paraId="3FDEFA19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682D6E5E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0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31EFEB75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5C28C324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22D31B8A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17D44059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7978C065" w14:textId="77777777" w:rsidR="001F230A" w:rsidRDefault="001F230A" w:rsidP="00420C8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69FF75" id="Text Box 7" o:spid="_x0000_s1027" type="#_x0000_t202" style="position:absolute;margin-left:323.35pt;margin-top:7.85pt;width:169.75pt;height:137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">
                <v:textbox>
                  <w:txbxContent>
                    <w:tbl>
                      <w:tblPr>
                        <w:tblW w:w="0" w:type="auto"/>
                        <w:tblInd w:w="198" w:type="dxa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360"/>
                        <w:gridCol w:w="450"/>
                        <w:gridCol w:w="504"/>
                        <w:gridCol w:w="504"/>
                        <w:gridCol w:w="504"/>
                        <w:gridCol w:w="504"/>
                      </w:tblGrid>
                      <w:tr w:rsidR="001F230A" w:rsidRPr="00152205" w14:paraId="32FC7730" w14:textId="77777777" w:rsidTr="000C4014">
                        <w:trPr>
                          <w:cantSplit/>
                          <w:trHeight w:val="200"/>
                        </w:trPr>
                        <w:tc>
                          <w:tcPr>
                            <w:tcW w:w="360" w:type="dxa"/>
                            <w:vMerge w:val="restart"/>
                            <w:vAlign w:val="center"/>
                          </w:tcPr>
                          <w:p w14:paraId="1FE3ECCA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vMerge w:val="restart"/>
                            <w:vAlign w:val="center"/>
                          </w:tcPr>
                          <w:p w14:paraId="05FFD1EF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2016" w:type="dxa"/>
                            <w:gridSpan w:val="4"/>
                            <w:vAlign w:val="bottom"/>
                          </w:tcPr>
                          <w:p w14:paraId="42257B6A" w14:textId="77777777" w:rsidR="001F230A" w:rsidRPr="00182CB1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182CB1">
                              <w:rPr>
                                <w:b/>
                                <w:bCs/>
                              </w:rPr>
                              <w:t>C</w:t>
                            </w:r>
                            <w:r>
                              <w:rPr>
                                <w:b/>
                                <w:bCs/>
                              </w:rPr>
                              <w:t xml:space="preserve"> </w:t>
                            </w:r>
                            <w:r w:rsidRPr="00182CB1">
                              <w:rPr>
                                <w:b/>
                                <w:bCs/>
                              </w:rPr>
                              <w:t>D</w:t>
                            </w:r>
                          </w:p>
                        </w:tc>
                      </w:tr>
                      <w:tr w:rsidR="001F230A" w:rsidRPr="00152205" w14:paraId="2EF22C8F" w14:textId="77777777" w:rsidTr="000C4014">
                        <w:trPr>
                          <w:cantSplit/>
                          <w:trHeight w:val="199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14:paraId="1A753293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vMerge/>
                            <w:vAlign w:val="center"/>
                          </w:tcPr>
                          <w:p w14:paraId="1D21E57B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14:paraId="386D5C60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0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14:paraId="567DADA9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14:paraId="2E7BFD9E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14:paraId="65BD6C57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0</w:t>
                            </w:r>
                          </w:p>
                        </w:tc>
                      </w:tr>
                      <w:tr w:rsidR="001F230A" w:rsidRPr="00152205" w14:paraId="12C4F93C" w14:textId="77777777" w:rsidTr="000C4014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 w:val="restart"/>
                            <w:textDirection w:val="btLr"/>
                            <w:vAlign w:val="center"/>
                          </w:tcPr>
                          <w:p w14:paraId="1BA43375" w14:textId="77777777" w:rsidR="001F230A" w:rsidRPr="00182CB1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ind w:left="113" w:right="113"/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182CB1">
                              <w:rPr>
                                <w:b/>
                                <w:bCs/>
                              </w:rPr>
                              <w:t>A B</w:t>
                            </w: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14:paraId="0556CA40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0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6D99BC4F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3DDA1258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71FE8651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X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4C73D526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</w:tr>
                      <w:tr w:rsidR="001F230A" w:rsidRPr="00152205" w14:paraId="192E66EA" w14:textId="77777777" w:rsidTr="000C4014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14:paraId="299A31E3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14:paraId="1B78A90F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7EFA64E2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66FD3A65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1BB61E1E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X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34AE2E2E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X</w:t>
                            </w:r>
                          </w:p>
                        </w:tc>
                      </w:tr>
                      <w:tr w:rsidR="001F230A" w:rsidRPr="00152205" w14:paraId="2D58B9DC" w14:textId="77777777" w:rsidTr="000C4014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14:paraId="242EEE6F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14:paraId="377DE07B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7319A573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X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39ED13A8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5717D6A4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48923DC6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</w:tr>
                      <w:tr w:rsidR="001F230A" w:rsidRPr="00152205" w14:paraId="44B5472F" w14:textId="77777777" w:rsidTr="000C4014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14:paraId="3FDEFA19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14:paraId="682D6E5E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0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31EFEB75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5C28C324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X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22D31B8A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17D44059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</w:tr>
                    </w:tbl>
                    <w:p w14:paraId="7978C065" w14:textId="77777777" w:rsidR="001F230A" w:rsidRDefault="001F230A" w:rsidP="00420C81"/>
                  </w:txbxContent>
                </v:textbox>
                <w10:wrap type="tight"/>
              </v:shape>
            </w:pict>
          </mc:Fallback>
        </mc:AlternateContent>
      </w:r>
    </w:p>
    <w:p w14:paraId="3CA1C7D9" w14:textId="77777777" w:rsidR="00420C81" w:rsidRDefault="00420C81" w:rsidP="0018230C">
      <w:pPr>
        <w:pStyle w:val="Heading2"/>
        <w:ind w:right="0"/>
      </w:pPr>
      <w:r>
        <w:t xml:space="preserve">Implement G using </w:t>
      </w:r>
      <w:r w:rsidRPr="008B5ADA">
        <w:rPr>
          <w:b/>
          <w:bCs/>
        </w:rPr>
        <w:t xml:space="preserve">only </w:t>
      </w:r>
      <w:r w:rsidRPr="008B5ADA">
        <w:rPr>
          <w:b/>
          <w:bCs/>
          <w:u w:val="single"/>
        </w:rPr>
        <w:t>N</w:t>
      </w:r>
      <w:r>
        <w:rPr>
          <w:b/>
          <w:bCs/>
          <w:u w:val="single"/>
        </w:rPr>
        <w:t>AND</w:t>
      </w:r>
      <w:r>
        <w:t xml:space="preserve"> gates:</w:t>
      </w:r>
    </w:p>
    <w:p w14:paraId="257CB3F0" w14:textId="77777777" w:rsidR="00420C81" w:rsidRDefault="00420C81" w:rsidP="00420C81">
      <w:pPr>
        <w:spacing w:line="276" w:lineRule="auto"/>
        <w:ind w:left="709"/>
        <w:jc w:val="both"/>
      </w:pPr>
      <w:r>
        <w:tab/>
      </w:r>
      <w:proofErr w:type="gramStart"/>
      <w:r>
        <w:t>G(</w:t>
      </w:r>
      <w:proofErr w:type="gramEnd"/>
      <w:r>
        <w:t xml:space="preserve">A, B, C, D) =  </w:t>
      </w:r>
      <w:r>
        <w:sym w:font="Symbol" w:char="F0E5"/>
      </w:r>
      <w:r w:rsidR="00EE48AB">
        <w:t>(0, 2, 8</w:t>
      </w:r>
      <w:r>
        <w:t>, 11, 13, 15)</w:t>
      </w:r>
    </w:p>
    <w:p w14:paraId="3C0FCB70" w14:textId="77777777" w:rsidR="00420C81" w:rsidRDefault="00420C81" w:rsidP="00420C81">
      <w:pPr>
        <w:spacing w:line="276" w:lineRule="auto"/>
        <w:ind w:left="709"/>
        <w:jc w:val="both"/>
      </w:pPr>
      <w:r>
        <w:tab/>
      </w:r>
      <w:proofErr w:type="gramStart"/>
      <w:r>
        <w:t>d2(</w:t>
      </w:r>
      <w:proofErr w:type="gramEnd"/>
      <w:r>
        <w:t xml:space="preserve">A, B, C, D) =  </w:t>
      </w:r>
      <w:r>
        <w:sym w:font="Symbol" w:char="F0E5"/>
      </w:r>
      <w:r>
        <w:t>(3, 6, 7, 9, 12)</w:t>
      </w:r>
    </w:p>
    <w:p w14:paraId="44FC6BF1" w14:textId="77777777" w:rsidR="00420C81" w:rsidRDefault="00420C81" w:rsidP="00420C81">
      <w:pPr>
        <w:spacing w:line="276" w:lineRule="auto"/>
        <w:jc w:val="both"/>
      </w:pPr>
    </w:p>
    <w:p w14:paraId="3048BE9D" w14:textId="77777777" w:rsidR="007F29E3" w:rsidRDefault="007F29E3" w:rsidP="007F29E3">
      <w:pPr>
        <w:rPr>
          <w:color w:val="FF0000"/>
        </w:rPr>
      </w:pPr>
      <w:r w:rsidRPr="007F29E3">
        <w:rPr>
          <w:color w:val="FF0000"/>
        </w:rPr>
        <w:t xml:space="preserve">Simplified SOP expression directly </w:t>
      </w:r>
      <w:r>
        <w:rPr>
          <w:color w:val="FF0000"/>
        </w:rPr>
        <w:t>maps into a</w:t>
      </w:r>
      <w:r w:rsidRPr="007F29E3">
        <w:rPr>
          <w:color w:val="FF0000"/>
        </w:rPr>
        <w:t xml:space="preserve"> 2-Level NAND-NAND implementation</w:t>
      </w:r>
      <w:r>
        <w:rPr>
          <w:color w:val="FF0000"/>
        </w:rPr>
        <w:t>.</w:t>
      </w:r>
    </w:p>
    <w:p w14:paraId="3A9E6CDA" w14:textId="77777777" w:rsidR="007F29E3" w:rsidRDefault="007F29E3" w:rsidP="007F29E3">
      <w:pPr>
        <w:rPr>
          <w:color w:val="FF0000"/>
        </w:rPr>
      </w:pPr>
    </w:p>
    <w:p w14:paraId="0AFC50A8" w14:textId="28CE5636" w:rsidR="00E72F30" w:rsidRDefault="00E72F30" w:rsidP="00D0062A">
      <w:pPr>
        <w:rPr>
          <w:color w:val="FF0000"/>
          <w:kern w:val="24"/>
        </w:rPr>
      </w:pPr>
      <w:r w:rsidRPr="007F29E3">
        <w:rPr>
          <w:color w:val="FF0000"/>
          <w:kern w:val="24"/>
        </w:rPr>
        <w:t xml:space="preserve">G = </w:t>
      </w:r>
      <w:r>
        <w:rPr>
          <w:color w:val="FF0000"/>
          <w:kern w:val="24"/>
        </w:rPr>
        <w:t xml:space="preserve">A D + A' B' D' + A </w:t>
      </w:r>
      <w:proofErr w:type="gramStart"/>
      <w:r>
        <w:rPr>
          <w:color w:val="FF0000"/>
          <w:kern w:val="24"/>
        </w:rPr>
        <w:t>C'  OR</w:t>
      </w:r>
      <w:proofErr w:type="gramEnd"/>
      <w:r>
        <w:rPr>
          <w:color w:val="FF0000"/>
          <w:kern w:val="24"/>
        </w:rPr>
        <w:t xml:space="preserve"> </w:t>
      </w:r>
      <w:r w:rsidRPr="007F29E3">
        <w:rPr>
          <w:color w:val="FF0000"/>
          <w:kern w:val="24"/>
        </w:rPr>
        <w:t xml:space="preserve">G = </w:t>
      </w:r>
      <w:r>
        <w:rPr>
          <w:color w:val="FF0000"/>
          <w:kern w:val="24"/>
        </w:rPr>
        <w:t xml:space="preserve">A D + B' C' D' + A' </w:t>
      </w:r>
      <w:r w:rsidR="00D0062A">
        <w:rPr>
          <w:color w:val="FF0000"/>
          <w:kern w:val="24"/>
        </w:rPr>
        <w:t>C</w:t>
      </w:r>
    </w:p>
    <w:p w14:paraId="5EC8F2B0" w14:textId="3C28F99A" w:rsidR="00CF3449" w:rsidRDefault="00CF3449" w:rsidP="00CF3449">
      <w:pPr>
        <w:rPr>
          <w:color w:val="FF0000"/>
          <w:kern w:val="24"/>
        </w:rPr>
      </w:pPr>
    </w:p>
    <w:p w14:paraId="0D85AF7D" w14:textId="77777777" w:rsidR="007F29E3" w:rsidRDefault="007F29E3" w:rsidP="007F29E3"/>
    <w:p w14:paraId="43F93B8E" w14:textId="4B6E9D63" w:rsidR="00CF3449" w:rsidRPr="00AB29EF" w:rsidRDefault="00CF3449" w:rsidP="00CF3449">
      <w:pPr>
        <w:jc w:val="center"/>
      </w:pPr>
      <w:r>
        <w:rPr>
          <w:noProof/>
        </w:rPr>
        <w:drawing>
          <wp:inline distT="0" distB="0" distL="0" distR="0" wp14:anchorId="6D98C0E5" wp14:editId="182CFA8B">
            <wp:extent cx="2162089" cy="134302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3878" cy="1350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6F1F33" w14:textId="77777777" w:rsidR="00F87832" w:rsidRDefault="00F87832">
      <w:pPr>
        <w:widowControl/>
        <w:suppressAutoHyphens w:val="0"/>
      </w:pPr>
      <w:r>
        <w:br w:type="page"/>
      </w:r>
    </w:p>
    <w:p w14:paraId="7D0CD5F8" w14:textId="77777777" w:rsidR="00CA0ABA" w:rsidRDefault="00CA0ABA" w:rsidP="00BE4AE9">
      <w:pPr>
        <w:spacing w:line="360" w:lineRule="auto"/>
        <w:rPr>
          <w:b/>
          <w:bCs/>
        </w:rPr>
      </w:pPr>
      <w:r>
        <w:rPr>
          <w:b/>
          <w:bCs/>
        </w:rPr>
        <w:lastRenderedPageBreak/>
        <w:t>Question 2.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>
        <w:rPr>
          <w:b/>
          <w:bCs/>
          <w:color w:val="FF0000"/>
        </w:rPr>
        <w:t>1</w:t>
      </w:r>
      <w:r w:rsidR="00BE4AE9">
        <w:rPr>
          <w:b/>
          <w:bCs/>
          <w:color w:val="FF0000"/>
        </w:rPr>
        <w:t>2</w:t>
      </w:r>
      <w:r>
        <w:rPr>
          <w:b/>
          <w:bCs/>
        </w:rPr>
        <w:t xml:space="preserve"> P</w:t>
      </w:r>
      <w:r w:rsidRPr="008820BD">
        <w:rPr>
          <w:b/>
          <w:bCs/>
        </w:rPr>
        <w:t>oints)</w:t>
      </w:r>
    </w:p>
    <w:p w14:paraId="70798167" w14:textId="77777777" w:rsidR="00420C81" w:rsidRPr="00420C81" w:rsidRDefault="00420C81" w:rsidP="00420C81">
      <w:pPr>
        <w:autoSpaceDE w:val="0"/>
        <w:autoSpaceDN w:val="0"/>
        <w:adjustRightInd w:val="0"/>
        <w:rPr>
          <w:bCs/>
          <w:iCs/>
          <w:sz w:val="10"/>
          <w:szCs w:val="10"/>
        </w:rPr>
      </w:pPr>
    </w:p>
    <w:p w14:paraId="0066456E" w14:textId="77777777" w:rsidR="00420C81" w:rsidRDefault="00420C81" w:rsidP="00420C81">
      <w:pPr>
        <w:autoSpaceDE w:val="0"/>
        <w:autoSpaceDN w:val="0"/>
        <w:adjustRightInd w:val="0"/>
      </w:pPr>
      <w:r>
        <w:rPr>
          <w:bCs/>
          <w:iCs/>
        </w:rPr>
        <w:t>D</w:t>
      </w:r>
      <w:r w:rsidRPr="000F50B3">
        <w:rPr>
          <w:bCs/>
          <w:iCs/>
        </w:rPr>
        <w:t xml:space="preserve">esign </w:t>
      </w:r>
      <w:r>
        <w:rPr>
          <w:bCs/>
          <w:iCs/>
        </w:rPr>
        <w:t xml:space="preserve">a combinational logic circuit </w:t>
      </w:r>
      <w:r>
        <w:t xml:space="preserve">which receives a </w:t>
      </w:r>
      <w:r w:rsidRPr="0051079D">
        <w:rPr>
          <w:b/>
        </w:rPr>
        <w:t>4-bit</w:t>
      </w:r>
      <w:r>
        <w:t xml:space="preserve"> unsigned number </w:t>
      </w:r>
      <w:r w:rsidRPr="0051079D">
        <w:rPr>
          <w:b/>
          <w:i/>
        </w:rPr>
        <w:t>X</w:t>
      </w:r>
      <w:r>
        <w:rPr>
          <w:b/>
          <w:i/>
        </w:rPr>
        <w:t xml:space="preserve"> </w:t>
      </w:r>
      <w:r>
        <w:rPr>
          <w:b/>
          <w:iCs/>
        </w:rPr>
        <w:t xml:space="preserve"> (</w:t>
      </w:r>
      <w:r w:rsidRPr="004A138E">
        <w:rPr>
          <w:b/>
          <w:i/>
        </w:rPr>
        <w:t>x</w:t>
      </w:r>
      <w:r w:rsidRPr="004A138E">
        <w:rPr>
          <w:b/>
          <w:iCs/>
          <w:vertAlign w:val="subscript"/>
        </w:rPr>
        <w:t>3</w:t>
      </w:r>
      <w:r w:rsidRPr="004A138E">
        <w:rPr>
          <w:b/>
          <w:i/>
        </w:rPr>
        <w:t xml:space="preserve"> x</w:t>
      </w:r>
      <w:r>
        <w:rPr>
          <w:b/>
          <w:iCs/>
          <w:vertAlign w:val="subscript"/>
        </w:rPr>
        <w:t>2</w:t>
      </w:r>
      <w:r w:rsidRPr="004A138E">
        <w:rPr>
          <w:b/>
          <w:i/>
        </w:rPr>
        <w:t xml:space="preserve"> x</w:t>
      </w:r>
      <w:r>
        <w:rPr>
          <w:b/>
          <w:iCs/>
          <w:vertAlign w:val="subscript"/>
        </w:rPr>
        <w:t>1</w:t>
      </w:r>
      <w:r w:rsidRPr="004A138E">
        <w:rPr>
          <w:b/>
          <w:i/>
        </w:rPr>
        <w:t xml:space="preserve"> x</w:t>
      </w:r>
      <w:r>
        <w:rPr>
          <w:b/>
          <w:iCs/>
          <w:vertAlign w:val="subscript"/>
        </w:rPr>
        <w:t>0</w:t>
      </w:r>
      <w:r>
        <w:rPr>
          <w:b/>
          <w:iCs/>
        </w:rPr>
        <w:t xml:space="preserve">) </w:t>
      </w:r>
      <w:r w:rsidRPr="001832A1">
        <w:rPr>
          <w:bCs/>
          <w:iCs/>
        </w:rPr>
        <w:t>as input</w:t>
      </w:r>
      <w:r>
        <w:rPr>
          <w:bCs/>
          <w:iCs/>
        </w:rPr>
        <w:t xml:space="preserve"> and produces an output </w:t>
      </w:r>
      <w:r>
        <w:rPr>
          <w:b/>
          <w:i/>
        </w:rPr>
        <w:t xml:space="preserve">Z </w:t>
      </w:r>
      <w:r>
        <w:rPr>
          <w:bCs/>
          <w:iCs/>
        </w:rPr>
        <w:t xml:space="preserve">which equals the result of integer division of </w:t>
      </w:r>
      <w:r w:rsidRPr="0051079D">
        <w:rPr>
          <w:b/>
          <w:i/>
        </w:rPr>
        <w:t>X</w:t>
      </w:r>
      <w:r>
        <w:rPr>
          <w:b/>
          <w:i/>
        </w:rPr>
        <w:t xml:space="preserve"> </w:t>
      </w:r>
      <w:r>
        <w:rPr>
          <w:b/>
          <w:iCs/>
        </w:rPr>
        <w:t xml:space="preserve"> by 3 (</w:t>
      </w:r>
      <w:r w:rsidRPr="00051AC9">
        <w:rPr>
          <w:bCs/>
          <w:iCs/>
        </w:rPr>
        <w:t>e.g.</w:t>
      </w:r>
      <w:r>
        <w:rPr>
          <w:bCs/>
          <w:iCs/>
        </w:rPr>
        <w:t>,</w:t>
      </w:r>
      <w:r w:rsidRPr="00051AC9">
        <w:rPr>
          <w:bCs/>
          <w:iCs/>
        </w:rPr>
        <w:t xml:space="preserve"> if X=7, Z</w:t>
      </w:r>
      <w:r>
        <w:rPr>
          <w:bCs/>
          <w:iCs/>
        </w:rPr>
        <w:t>=2).</w:t>
      </w:r>
      <w:r>
        <w:rPr>
          <w:b/>
          <w:iCs/>
        </w:rPr>
        <w:t xml:space="preserve"> </w:t>
      </w:r>
    </w:p>
    <w:p w14:paraId="6E824DEC" w14:textId="77777777" w:rsidR="00420C81" w:rsidRDefault="00420C81" w:rsidP="0018230C">
      <w:pPr>
        <w:pStyle w:val="Heading2"/>
        <w:numPr>
          <w:ilvl w:val="1"/>
          <w:numId w:val="30"/>
        </w:numPr>
        <w:ind w:left="1080" w:right="0" w:hanging="360"/>
      </w:pPr>
      <w:r>
        <w:t xml:space="preserve">How many bits does the </w:t>
      </w:r>
      <w:r w:rsidRPr="0018230C">
        <w:rPr>
          <w:bCs/>
          <w:iCs/>
        </w:rPr>
        <w:t xml:space="preserve">output </w:t>
      </w:r>
      <w:r w:rsidRPr="0018230C">
        <w:rPr>
          <w:b/>
          <w:i/>
        </w:rPr>
        <w:t>Z</w:t>
      </w:r>
      <w:r w:rsidR="00A64EAE">
        <w:t xml:space="preserve"> have</w:t>
      </w:r>
      <w:r w:rsidR="0018230C">
        <w:t xml:space="preserve">? Why? </w:t>
      </w:r>
      <w:r w:rsidR="0018230C">
        <w:tab/>
      </w:r>
      <w:r w:rsidR="0018230C">
        <w:tab/>
      </w:r>
      <w:r w:rsidR="0018230C">
        <w:tab/>
      </w:r>
      <w:r w:rsidR="0018230C">
        <w:tab/>
      </w:r>
      <w:r w:rsidR="00A64EAE">
        <w:tab/>
      </w:r>
      <w:r w:rsidR="0018230C">
        <w:t>(2 Points)</w:t>
      </w:r>
    </w:p>
    <w:p w14:paraId="17F44316" w14:textId="4A5C7520" w:rsidR="00420C81" w:rsidRPr="0010273E" w:rsidRDefault="0010273E" w:rsidP="00420C81">
      <w:pPr>
        <w:pStyle w:val="ListParagraph"/>
        <w:widowControl w:val="0"/>
        <w:autoSpaceDE w:val="0"/>
        <w:autoSpaceDN w:val="0"/>
        <w:adjustRightInd w:val="0"/>
        <w:spacing w:after="100" w:afterAutospacing="1" w:line="240" w:lineRule="auto"/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/>
          <w:color w:val="FF0000"/>
        </w:rPr>
        <w:t xml:space="preserve"> Max output value = 15/3 = 5 </w:t>
      </w:r>
      <w:r w:rsidRPr="0010273E">
        <w:rPr>
          <w:rFonts w:ascii="Times New Roman" w:hAnsi="Times New Roman" w:cs="Times New Roman"/>
          <w:color w:val="FF0000"/>
        </w:rPr>
        <w:sym w:font="Wingdings" w:char="F0E0"/>
      </w:r>
      <w:r>
        <w:rPr>
          <w:rFonts w:ascii="Times New Roman" w:hAnsi="Times New Roman" w:cs="Times New Roman"/>
          <w:color w:val="FF0000"/>
        </w:rPr>
        <w:t xml:space="preserve"> 3-bits</w:t>
      </w:r>
    </w:p>
    <w:p w14:paraId="10BE5785" w14:textId="77777777" w:rsidR="00420C81" w:rsidRDefault="00420C81" w:rsidP="00420C81">
      <w:pPr>
        <w:autoSpaceDE w:val="0"/>
        <w:autoSpaceDN w:val="0"/>
        <w:adjustRightInd w:val="0"/>
        <w:spacing w:after="100" w:afterAutospacing="1"/>
      </w:pPr>
    </w:p>
    <w:p w14:paraId="71304974" w14:textId="16289638" w:rsidR="00420C81" w:rsidRDefault="00420C81" w:rsidP="0018230C">
      <w:pPr>
        <w:pStyle w:val="Heading2"/>
        <w:ind w:right="0"/>
      </w:pPr>
      <w:r>
        <w:t xml:space="preserve">Derive the truth table </w:t>
      </w:r>
      <w:r w:rsidR="00A64EAE">
        <w:t>of this</w:t>
      </w:r>
      <w:r>
        <w:t xml:space="preserve"> circuit</w:t>
      </w:r>
      <w:r w:rsidR="00A64EAE">
        <w:t>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18230C">
        <w:t>(4 Points)</w:t>
      </w:r>
      <w:r w:rsidR="0010273E" w:rsidRPr="0010273E">
        <w:rPr>
          <w:noProof/>
        </w:rPr>
        <w:t xml:space="preserve"> </w:t>
      </w:r>
    </w:p>
    <w:p w14:paraId="647ED38F" w14:textId="2E1795F9" w:rsidR="00420C81" w:rsidRPr="0010273E" w:rsidRDefault="0010273E" w:rsidP="0010273E">
      <w:pPr>
        <w:autoSpaceDE w:val="0"/>
        <w:autoSpaceDN w:val="0"/>
        <w:adjustRightInd w:val="0"/>
        <w:rPr>
          <w:sz w:val="10"/>
          <w:szCs w:val="1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3E64CE42" wp14:editId="56F066A4">
                <wp:simplePos x="0" y="0"/>
                <wp:positionH relativeFrom="column">
                  <wp:posOffset>3446780</wp:posOffset>
                </wp:positionH>
                <wp:positionV relativeFrom="paragraph">
                  <wp:posOffset>54610</wp:posOffset>
                </wp:positionV>
                <wp:extent cx="2155190" cy="2135505"/>
                <wp:effectExtent l="0" t="0" r="16510" b="17145"/>
                <wp:wrapTight wrapText="bothSides">
                  <wp:wrapPolygon edited="0">
                    <wp:start x="0" y="0"/>
                    <wp:lineTo x="0" y="21581"/>
                    <wp:lineTo x="21575" y="21581"/>
                    <wp:lineTo x="21575" y="0"/>
                    <wp:lineTo x="0" y="0"/>
                  </wp:wrapPolygon>
                </wp:wrapTight>
                <wp:docPr id="23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55190" cy="2135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198" w:type="dxa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360"/>
                              <w:gridCol w:w="450"/>
                              <w:gridCol w:w="504"/>
                              <w:gridCol w:w="504"/>
                              <w:gridCol w:w="504"/>
                              <w:gridCol w:w="504"/>
                            </w:tblGrid>
                            <w:tr w:rsidR="001F230A" w:rsidRPr="00152205" w14:paraId="3086185E" w14:textId="77777777" w:rsidTr="000C4014">
                              <w:trPr>
                                <w:cantSplit/>
                                <w:trHeight w:val="200"/>
                              </w:trPr>
                              <w:tc>
                                <w:tcPr>
                                  <w:tcW w:w="360" w:type="dxa"/>
                                  <w:vMerge w:val="restart"/>
                                  <w:vAlign w:val="center"/>
                                </w:tcPr>
                                <w:p w14:paraId="3AB128DF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vMerge w:val="restart"/>
                                  <w:vAlign w:val="center"/>
                                </w:tcPr>
                                <w:p w14:paraId="3979CCA0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016" w:type="dxa"/>
                                  <w:gridSpan w:val="4"/>
                                  <w:vAlign w:val="bottom"/>
                                </w:tcPr>
                                <w:p w14:paraId="10ABF942" w14:textId="6D4DBD13" w:rsidR="001F230A" w:rsidRPr="00182CB1" w:rsidRDefault="001F230A" w:rsidP="0010273E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</w:rPr>
                                    <w:t>x</w:t>
                                  </w:r>
                                  <w:r w:rsidRPr="0010273E">
                                    <w:rPr>
                                      <w:b/>
                                      <w:bCs/>
                                      <w:vertAlign w:val="subscript"/>
                                    </w:rPr>
                                    <w:t>1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 xml:space="preserve"> x</w:t>
                                  </w:r>
                                  <w:r w:rsidRPr="0010273E">
                                    <w:rPr>
                                      <w:b/>
                                      <w:bCs/>
                                      <w:vertAlign w:val="subscript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1F230A" w:rsidRPr="00152205" w14:paraId="22CFB5E6" w14:textId="77777777" w:rsidTr="000C4014">
                              <w:trPr>
                                <w:cantSplit/>
                                <w:trHeight w:val="199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14:paraId="23619B40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vMerge/>
                                  <w:vAlign w:val="center"/>
                                </w:tcPr>
                                <w:p w14:paraId="728DBC91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14:paraId="4287EA1B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0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14:paraId="732CE925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14:paraId="1CF91A64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14:paraId="1B764207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0</w:t>
                                  </w:r>
                                </w:p>
                              </w:tc>
                            </w:tr>
                            <w:tr w:rsidR="001F230A" w:rsidRPr="00152205" w14:paraId="7E86B3EA" w14:textId="77777777" w:rsidTr="000C4014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 w:val="restart"/>
                                  <w:textDirection w:val="btLr"/>
                                  <w:vAlign w:val="center"/>
                                </w:tcPr>
                                <w:p w14:paraId="15820A9B" w14:textId="0A3A9F7B" w:rsidR="001F230A" w:rsidRPr="00182CB1" w:rsidRDefault="001F230A" w:rsidP="0010273E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ind w:left="113" w:right="113"/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</w:rPr>
                                    <w:t>x</w:t>
                                  </w:r>
                                  <w:r w:rsidRPr="0010273E">
                                    <w:rPr>
                                      <w:b/>
                                      <w:bCs/>
                                      <w:vertAlign w:val="subscript"/>
                                    </w:rPr>
                                    <w:t>3</w:t>
                                  </w:r>
                                  <w:r w:rsidRPr="00182CB1">
                                    <w:rPr>
                                      <w:b/>
                                      <w:bCs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>x</w:t>
                                  </w:r>
                                  <w:r w:rsidRPr="0010273E">
                                    <w:rPr>
                                      <w:b/>
                                      <w:bCs/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38DD8BD0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0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26498A8C" w14:textId="5B6F1590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6E54EA7C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4AB477C7" w14:textId="058E7459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0863FA51" w14:textId="27327DBC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</w:tr>
                            <w:tr w:rsidR="001F230A" w:rsidRPr="00152205" w14:paraId="0C4849DA" w14:textId="77777777" w:rsidTr="000C4014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14:paraId="10B10495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7209833F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71FCEDC9" w14:textId="547EA02B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0F3B396D" w14:textId="18D3847D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6E16B262" w14:textId="0E78309D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77C644BF" w14:textId="4F9B28C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</w:tr>
                            <w:tr w:rsidR="001F230A" w:rsidRPr="00152205" w14:paraId="054991F3" w14:textId="77777777" w:rsidTr="000C4014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14:paraId="4C45EA6A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313EC385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4FDF8514" w14:textId="7C4416BB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4D014035" w14:textId="412324B5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44091954" w14:textId="45123201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2C1D90D2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</w:tr>
                            <w:tr w:rsidR="001F230A" w:rsidRPr="00152205" w14:paraId="0CE99918" w14:textId="77777777" w:rsidTr="000C4014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14:paraId="7270B997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698CDD66" w14:textId="7777777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0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5C168285" w14:textId="54C6784E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669A1ACE" w14:textId="661528A0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41033FA8" w14:textId="54C48147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14:paraId="34ADDC4F" w14:textId="11A06400" w:rsidR="001F230A" w:rsidRPr="00152205" w:rsidRDefault="001F230A" w:rsidP="000C401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</w:tr>
                          </w:tbl>
                          <w:p w14:paraId="78A2F1C0" w14:textId="378110A4" w:rsidR="001F230A" w:rsidRDefault="001F230A" w:rsidP="008F7456">
                            <w:r>
                              <w:t>Z</w:t>
                            </w:r>
                            <w:r w:rsidRPr="000C4014">
                              <w:rPr>
                                <w:vertAlign w:val="subscript"/>
                              </w:rPr>
                              <w:t>0</w:t>
                            </w:r>
                            <w:r>
                              <w:t xml:space="preserve">= </w:t>
                            </w:r>
                            <m:oMath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3</m:t>
                                      </m:r>
                                    </m:sub>
                                  </m:sSub>
                                </m:e>
                              </m:acc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1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  <w:r>
                              <w:t xml:space="preserve"> +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0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(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3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+</m:t>
                              </m:r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2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w:rPr>
                                  <w:rFonts w:ascii="Cambria Math" w:hAnsi="Cambria Math"/>
                                </w:rPr>
                                <m:t>)</m:t>
                              </m:r>
                            </m:oMath>
                            <w:r>
                              <w:t>+</w:t>
                            </w:r>
                          </w:p>
                          <w:p w14:paraId="7E9F11F6" w14:textId="18A9CB54" w:rsidR="001F230A" w:rsidRDefault="001F230A" w:rsidP="008F7456">
                            <w:r>
                              <w:t xml:space="preserve">      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3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2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w:rPr>
                                  <w:rFonts w:ascii="Cambria Math" w:hAnsi="Cambria Math"/>
                                </w:rPr>
                                <m:t>(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+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0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)</m:t>
                              </m:r>
                            </m:oMath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64CE42" id="_x0000_s1028" type="#_x0000_t202" style="position:absolute;margin-left:271.4pt;margin-top:4.3pt;width:169.7pt;height:168.15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">
                <v:textbox>
                  <w:txbxContent>
                    <w:tbl>
                      <w:tblPr>
                        <w:tblW w:w="0" w:type="auto"/>
                        <w:tblInd w:w="198" w:type="dxa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360"/>
                        <w:gridCol w:w="450"/>
                        <w:gridCol w:w="504"/>
                        <w:gridCol w:w="504"/>
                        <w:gridCol w:w="504"/>
                        <w:gridCol w:w="504"/>
                      </w:tblGrid>
                      <w:tr w:rsidR="001F230A" w:rsidRPr="00152205" w14:paraId="3086185E" w14:textId="77777777" w:rsidTr="000C4014">
                        <w:trPr>
                          <w:cantSplit/>
                          <w:trHeight w:val="200"/>
                        </w:trPr>
                        <w:tc>
                          <w:tcPr>
                            <w:tcW w:w="360" w:type="dxa"/>
                            <w:vMerge w:val="restart"/>
                            <w:vAlign w:val="center"/>
                          </w:tcPr>
                          <w:p w14:paraId="3AB128DF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vMerge w:val="restart"/>
                            <w:vAlign w:val="center"/>
                          </w:tcPr>
                          <w:p w14:paraId="3979CCA0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2016" w:type="dxa"/>
                            <w:gridSpan w:val="4"/>
                            <w:vAlign w:val="bottom"/>
                          </w:tcPr>
                          <w:p w14:paraId="10ABF942" w14:textId="6D4DBD13" w:rsidR="001F230A" w:rsidRPr="00182CB1" w:rsidRDefault="001F230A" w:rsidP="0010273E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b/>
                                <w:bCs/>
                              </w:rPr>
                              <w:t>x</w:t>
                            </w:r>
                            <w:r w:rsidRPr="0010273E">
                              <w:rPr>
                                <w:b/>
                                <w:bCs/>
                                <w:vertAlign w:val="subscript"/>
                              </w:rPr>
                              <w:t>1</w:t>
                            </w:r>
                            <w:r>
                              <w:rPr>
                                <w:b/>
                                <w:bCs/>
                              </w:rPr>
                              <w:t xml:space="preserve"> x</w:t>
                            </w:r>
                            <w:r w:rsidRPr="0010273E">
                              <w:rPr>
                                <w:b/>
                                <w:bCs/>
                                <w:vertAlign w:val="subscript"/>
                              </w:rPr>
                              <w:t>0</w:t>
                            </w:r>
                          </w:p>
                        </w:tc>
                      </w:tr>
                      <w:tr w:rsidR="001F230A" w:rsidRPr="00152205" w14:paraId="22CFB5E6" w14:textId="77777777" w:rsidTr="000C4014">
                        <w:trPr>
                          <w:cantSplit/>
                          <w:trHeight w:val="199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14:paraId="23619B40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vMerge/>
                            <w:vAlign w:val="center"/>
                          </w:tcPr>
                          <w:p w14:paraId="728DBC91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14:paraId="4287EA1B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0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14:paraId="732CE925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14:paraId="1CF91A64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14:paraId="1B764207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0</w:t>
                            </w:r>
                          </w:p>
                        </w:tc>
                      </w:tr>
                      <w:tr w:rsidR="001F230A" w:rsidRPr="00152205" w14:paraId="7E86B3EA" w14:textId="77777777" w:rsidTr="000C4014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 w:val="restart"/>
                            <w:textDirection w:val="btLr"/>
                            <w:vAlign w:val="center"/>
                          </w:tcPr>
                          <w:p w14:paraId="15820A9B" w14:textId="0A3A9F7B" w:rsidR="001F230A" w:rsidRPr="00182CB1" w:rsidRDefault="001F230A" w:rsidP="0010273E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ind w:left="113" w:right="113"/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b/>
                                <w:bCs/>
                              </w:rPr>
                              <w:t>x</w:t>
                            </w:r>
                            <w:r w:rsidRPr="0010273E">
                              <w:rPr>
                                <w:b/>
                                <w:bCs/>
                                <w:vertAlign w:val="subscript"/>
                              </w:rPr>
                              <w:t>3</w:t>
                            </w:r>
                            <w:r w:rsidRPr="00182CB1">
                              <w:rPr>
                                <w:b/>
                                <w:bCs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bCs/>
                              </w:rPr>
                              <w:t>x</w:t>
                            </w:r>
                            <w:r w:rsidRPr="0010273E">
                              <w:rPr>
                                <w:b/>
                                <w:bCs/>
                                <w:vertAlign w:val="subscript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14:paraId="38DD8BD0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0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26498A8C" w14:textId="5B6F1590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6E54EA7C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4AB477C7" w14:textId="058E7459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0863FA51" w14:textId="27327DBC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</w:tr>
                      <w:tr w:rsidR="001F230A" w:rsidRPr="00152205" w14:paraId="0C4849DA" w14:textId="77777777" w:rsidTr="000C4014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14:paraId="10B10495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14:paraId="7209833F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71FCEDC9" w14:textId="547EA02B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0F3B396D" w14:textId="18D3847D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6E16B262" w14:textId="0E78309D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77C644BF" w14:textId="4F9B28C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</w:tr>
                      <w:tr w:rsidR="001F230A" w:rsidRPr="00152205" w14:paraId="054991F3" w14:textId="77777777" w:rsidTr="000C4014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14:paraId="4C45EA6A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14:paraId="313EC385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4FDF8514" w14:textId="7C4416BB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4D014035" w14:textId="412324B5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44091954" w14:textId="45123201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2C1D90D2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</w:tr>
                      <w:tr w:rsidR="001F230A" w:rsidRPr="00152205" w14:paraId="0CE99918" w14:textId="77777777" w:rsidTr="000C4014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14:paraId="7270B997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14:paraId="698CDD66" w14:textId="7777777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0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5C168285" w14:textId="54C6784E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669A1ACE" w14:textId="661528A0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41033FA8" w14:textId="54C48147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14:paraId="34ADDC4F" w14:textId="11A06400" w:rsidR="001F230A" w:rsidRPr="00152205" w:rsidRDefault="001F230A" w:rsidP="000C401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</w:tr>
                    </w:tbl>
                    <w:p w14:paraId="78A2F1C0" w14:textId="378110A4" w:rsidR="001F230A" w:rsidRDefault="001F230A" w:rsidP="008F7456">
                      <w:r>
                        <w:t>Z</w:t>
                      </w:r>
                      <w:r w:rsidRPr="000C4014">
                        <w:rPr>
                          <w:vertAlign w:val="subscript"/>
                        </w:rPr>
                        <w:t>0</w:t>
                      </w:r>
                      <w:r>
                        <w:t xml:space="preserve">= </w:t>
                      </w:r>
                      <m:oMath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3</m:t>
                                </m:r>
                              </m:sub>
                            </m:sSub>
                          </m:e>
                        </m:acc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</m:sub>
                            </m:sSub>
                          </m:e>
                        </m:acc>
                      </m:oMath>
                      <w:r>
                        <w:t xml:space="preserve"> +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e>
                        </m:acc>
                        <m:r>
                          <w:rPr>
                            <w:rFonts w:ascii="Cambria Math" w:hAnsi="Cambria Math"/>
                          </w:rPr>
                          <m:t>)</m:t>
                        </m:r>
                      </m:oMath>
                      <w:r>
                        <w:t>+</w:t>
                      </w:r>
                    </w:p>
                    <w:p w14:paraId="7E9F11F6" w14:textId="18A9CB54" w:rsidR="001F230A" w:rsidRDefault="001F230A" w:rsidP="008F7456">
                      <w:r>
                        <w:t xml:space="preserve">      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e>
                        </m:acc>
                        <m:r>
                          <w:rPr>
                            <w:rFonts w:ascii="Cambria Math" w:hAnsi="Cambria Math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+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)</m:t>
                        </m:r>
                      </m:oMath>
                    </w:p>
                  </w:txbxContent>
                </v:textbox>
                <w10:wrap type="tight"/>
              </v:shape>
            </w:pict>
          </mc:Fallback>
        </mc:AlternateConten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58"/>
        <w:gridCol w:w="1260"/>
      </w:tblGrid>
      <w:tr w:rsidR="0010273E" w:rsidRPr="0010273E" w14:paraId="239A7905" w14:textId="77777777" w:rsidTr="0010273E">
        <w:tc>
          <w:tcPr>
            <w:tcW w:w="1458" w:type="dxa"/>
          </w:tcPr>
          <w:p w14:paraId="39481FB0" w14:textId="64930F1E" w:rsidR="0010273E" w:rsidRPr="0010273E" w:rsidRDefault="0010273E" w:rsidP="00420C81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b/>
                <w:i/>
                <w:color w:val="FF0000"/>
              </w:rPr>
              <w:t>x</w:t>
            </w:r>
            <w:r w:rsidRPr="0010273E">
              <w:rPr>
                <w:b/>
                <w:iCs/>
                <w:color w:val="FF0000"/>
                <w:vertAlign w:val="subscript"/>
              </w:rPr>
              <w:t xml:space="preserve">3  </w:t>
            </w:r>
            <w:r w:rsidRPr="0010273E">
              <w:rPr>
                <w:b/>
                <w:i/>
                <w:color w:val="FF0000"/>
              </w:rPr>
              <w:t xml:space="preserve"> x</w:t>
            </w:r>
            <w:r w:rsidRPr="0010273E">
              <w:rPr>
                <w:b/>
                <w:iCs/>
                <w:color w:val="FF0000"/>
                <w:vertAlign w:val="subscript"/>
              </w:rPr>
              <w:t xml:space="preserve">2 </w:t>
            </w:r>
            <w:r w:rsidRPr="0010273E">
              <w:rPr>
                <w:b/>
                <w:i/>
                <w:color w:val="FF0000"/>
              </w:rPr>
              <w:t xml:space="preserve">  x</w:t>
            </w:r>
            <w:r w:rsidRPr="0010273E">
              <w:rPr>
                <w:b/>
                <w:iCs/>
                <w:color w:val="FF0000"/>
                <w:vertAlign w:val="subscript"/>
              </w:rPr>
              <w:t xml:space="preserve">1  </w:t>
            </w:r>
            <w:r w:rsidRPr="0010273E">
              <w:rPr>
                <w:b/>
                <w:i/>
                <w:color w:val="FF0000"/>
              </w:rPr>
              <w:t xml:space="preserve"> x</w:t>
            </w:r>
            <w:r w:rsidRPr="0010273E">
              <w:rPr>
                <w:b/>
                <w:iCs/>
                <w:color w:val="FF0000"/>
                <w:vertAlign w:val="subscript"/>
              </w:rPr>
              <w:t>0</w:t>
            </w:r>
          </w:p>
        </w:tc>
        <w:tc>
          <w:tcPr>
            <w:tcW w:w="1260" w:type="dxa"/>
          </w:tcPr>
          <w:p w14:paraId="1EF47789" w14:textId="3623C5A9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b/>
                <w:i/>
                <w:color w:val="FF0000"/>
              </w:rPr>
              <w:t>Z</w:t>
            </w:r>
            <w:r w:rsidRPr="0010273E">
              <w:rPr>
                <w:b/>
                <w:iCs/>
                <w:color w:val="FF0000"/>
                <w:vertAlign w:val="subscript"/>
              </w:rPr>
              <w:t xml:space="preserve">2 </w:t>
            </w:r>
            <w:r w:rsidRPr="0010273E">
              <w:rPr>
                <w:b/>
                <w:i/>
                <w:color w:val="FF0000"/>
              </w:rPr>
              <w:t xml:space="preserve">  Z</w:t>
            </w:r>
            <w:r w:rsidRPr="0010273E">
              <w:rPr>
                <w:b/>
                <w:iCs/>
                <w:color w:val="FF0000"/>
                <w:vertAlign w:val="subscript"/>
              </w:rPr>
              <w:t xml:space="preserve">1  </w:t>
            </w:r>
            <w:r w:rsidRPr="0010273E">
              <w:rPr>
                <w:b/>
                <w:i/>
                <w:color w:val="FF0000"/>
              </w:rPr>
              <w:t xml:space="preserve"> Z</w:t>
            </w:r>
            <w:r w:rsidRPr="0010273E">
              <w:rPr>
                <w:b/>
                <w:iCs/>
                <w:color w:val="FF0000"/>
                <w:vertAlign w:val="subscript"/>
              </w:rPr>
              <w:t>0</w:t>
            </w:r>
          </w:p>
        </w:tc>
      </w:tr>
      <w:tr w:rsidR="0010273E" w:rsidRPr="0010273E" w14:paraId="18875A56" w14:textId="77777777" w:rsidTr="0010273E">
        <w:tc>
          <w:tcPr>
            <w:tcW w:w="1458" w:type="dxa"/>
          </w:tcPr>
          <w:p w14:paraId="78217BC5" w14:textId="3B9288F0" w:rsidR="0010273E" w:rsidRPr="0010273E" w:rsidRDefault="0010273E" w:rsidP="00420C81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0    0    0</w:t>
            </w:r>
          </w:p>
        </w:tc>
        <w:tc>
          <w:tcPr>
            <w:tcW w:w="1260" w:type="dxa"/>
          </w:tcPr>
          <w:p w14:paraId="3796354B" w14:textId="1562A702" w:rsidR="0010273E" w:rsidRPr="0010273E" w:rsidRDefault="0010273E" w:rsidP="00420C81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0    0</w:t>
            </w:r>
          </w:p>
        </w:tc>
      </w:tr>
      <w:tr w:rsidR="0010273E" w:rsidRPr="0010273E" w14:paraId="12B68A1E" w14:textId="77777777" w:rsidTr="0010273E">
        <w:tc>
          <w:tcPr>
            <w:tcW w:w="1458" w:type="dxa"/>
          </w:tcPr>
          <w:p w14:paraId="1BA151C9" w14:textId="7F9C373A" w:rsidR="0010273E" w:rsidRPr="0010273E" w:rsidRDefault="0010273E" w:rsidP="00420C81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0    0    1</w:t>
            </w:r>
          </w:p>
        </w:tc>
        <w:tc>
          <w:tcPr>
            <w:tcW w:w="1260" w:type="dxa"/>
          </w:tcPr>
          <w:p w14:paraId="16CB5CDF" w14:textId="04ADBD90" w:rsidR="0010273E" w:rsidRPr="0010273E" w:rsidRDefault="0010273E" w:rsidP="00420C81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0    0</w:t>
            </w:r>
          </w:p>
        </w:tc>
      </w:tr>
      <w:tr w:rsidR="0010273E" w:rsidRPr="0010273E" w14:paraId="40790707" w14:textId="77777777" w:rsidTr="0010273E">
        <w:tc>
          <w:tcPr>
            <w:tcW w:w="1458" w:type="dxa"/>
          </w:tcPr>
          <w:p w14:paraId="7FDD4FBA" w14:textId="26FF9652" w:rsidR="0010273E" w:rsidRPr="0010273E" w:rsidRDefault="0010273E" w:rsidP="00420C81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0    1    0</w:t>
            </w:r>
          </w:p>
        </w:tc>
        <w:tc>
          <w:tcPr>
            <w:tcW w:w="1260" w:type="dxa"/>
          </w:tcPr>
          <w:p w14:paraId="68488090" w14:textId="184DFBE1" w:rsidR="0010273E" w:rsidRPr="0010273E" w:rsidRDefault="0010273E" w:rsidP="00420C81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0    0</w:t>
            </w:r>
          </w:p>
        </w:tc>
      </w:tr>
      <w:tr w:rsidR="0010273E" w:rsidRPr="0010273E" w14:paraId="77B55DC1" w14:textId="77777777" w:rsidTr="0010273E">
        <w:tc>
          <w:tcPr>
            <w:tcW w:w="1458" w:type="dxa"/>
          </w:tcPr>
          <w:p w14:paraId="7E0F74E6" w14:textId="7B099EBA" w:rsidR="0010273E" w:rsidRPr="0010273E" w:rsidRDefault="0010273E" w:rsidP="00420C81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0    1    1</w:t>
            </w:r>
          </w:p>
        </w:tc>
        <w:tc>
          <w:tcPr>
            <w:tcW w:w="1260" w:type="dxa"/>
          </w:tcPr>
          <w:p w14:paraId="3204A832" w14:textId="02C4B3EB" w:rsidR="0010273E" w:rsidRPr="0010273E" w:rsidRDefault="0010273E" w:rsidP="00420C81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0    1</w:t>
            </w:r>
          </w:p>
        </w:tc>
      </w:tr>
      <w:tr w:rsidR="0010273E" w:rsidRPr="0010273E" w14:paraId="4E1F720F" w14:textId="77777777" w:rsidTr="0010273E">
        <w:tc>
          <w:tcPr>
            <w:tcW w:w="1458" w:type="dxa"/>
          </w:tcPr>
          <w:p w14:paraId="6B0FE888" w14:textId="509C2801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1    0    0</w:t>
            </w:r>
          </w:p>
        </w:tc>
        <w:tc>
          <w:tcPr>
            <w:tcW w:w="1260" w:type="dxa"/>
          </w:tcPr>
          <w:p w14:paraId="5C589A2C" w14:textId="5C09C22A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0    1</w:t>
            </w:r>
          </w:p>
        </w:tc>
      </w:tr>
      <w:tr w:rsidR="0010273E" w:rsidRPr="0010273E" w14:paraId="00538D40" w14:textId="77777777" w:rsidTr="0010273E">
        <w:tc>
          <w:tcPr>
            <w:tcW w:w="1458" w:type="dxa"/>
          </w:tcPr>
          <w:p w14:paraId="27678EC1" w14:textId="49D9DA16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1    0    1</w:t>
            </w:r>
          </w:p>
        </w:tc>
        <w:tc>
          <w:tcPr>
            <w:tcW w:w="1260" w:type="dxa"/>
          </w:tcPr>
          <w:p w14:paraId="4ADC4BC4" w14:textId="7EDF0E52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0    1</w:t>
            </w:r>
          </w:p>
        </w:tc>
      </w:tr>
      <w:tr w:rsidR="0010273E" w:rsidRPr="0010273E" w14:paraId="2804E396" w14:textId="77777777" w:rsidTr="0010273E">
        <w:tc>
          <w:tcPr>
            <w:tcW w:w="1458" w:type="dxa"/>
          </w:tcPr>
          <w:p w14:paraId="205E8B12" w14:textId="4F2CE50A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1    1    0</w:t>
            </w:r>
          </w:p>
        </w:tc>
        <w:tc>
          <w:tcPr>
            <w:tcW w:w="1260" w:type="dxa"/>
          </w:tcPr>
          <w:p w14:paraId="6609FB91" w14:textId="6DAE07AD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1    0</w:t>
            </w:r>
          </w:p>
        </w:tc>
      </w:tr>
      <w:tr w:rsidR="0010273E" w:rsidRPr="0010273E" w14:paraId="306643F7" w14:textId="77777777" w:rsidTr="0010273E">
        <w:tc>
          <w:tcPr>
            <w:tcW w:w="1458" w:type="dxa"/>
          </w:tcPr>
          <w:p w14:paraId="5E9BB946" w14:textId="3BFE6891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1    1    1</w:t>
            </w:r>
          </w:p>
        </w:tc>
        <w:tc>
          <w:tcPr>
            <w:tcW w:w="1260" w:type="dxa"/>
          </w:tcPr>
          <w:p w14:paraId="171F8CB9" w14:textId="6F7B2798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1    0</w:t>
            </w:r>
          </w:p>
        </w:tc>
      </w:tr>
      <w:tr w:rsidR="0010273E" w:rsidRPr="0010273E" w14:paraId="34ADF0B1" w14:textId="77777777" w:rsidTr="0010273E">
        <w:tc>
          <w:tcPr>
            <w:tcW w:w="1458" w:type="dxa"/>
          </w:tcPr>
          <w:p w14:paraId="5DB78145" w14:textId="0C3CCC5B" w:rsidR="0010273E" w:rsidRPr="0010273E" w:rsidRDefault="0010273E" w:rsidP="000C4014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1    0    0    0</w:t>
            </w:r>
          </w:p>
        </w:tc>
        <w:tc>
          <w:tcPr>
            <w:tcW w:w="1260" w:type="dxa"/>
          </w:tcPr>
          <w:p w14:paraId="63E71F70" w14:textId="7169229B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1    0</w:t>
            </w:r>
          </w:p>
        </w:tc>
      </w:tr>
      <w:tr w:rsidR="0010273E" w:rsidRPr="0010273E" w14:paraId="2693DD73" w14:textId="77777777" w:rsidTr="0010273E">
        <w:tc>
          <w:tcPr>
            <w:tcW w:w="1458" w:type="dxa"/>
          </w:tcPr>
          <w:p w14:paraId="0FF78A73" w14:textId="0FAC197D" w:rsidR="0010273E" w:rsidRPr="0010273E" w:rsidRDefault="0010273E" w:rsidP="000C4014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1    0    0    1</w:t>
            </w:r>
          </w:p>
        </w:tc>
        <w:tc>
          <w:tcPr>
            <w:tcW w:w="1260" w:type="dxa"/>
          </w:tcPr>
          <w:p w14:paraId="26871095" w14:textId="32D0D2BC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1    1</w:t>
            </w:r>
          </w:p>
        </w:tc>
      </w:tr>
      <w:tr w:rsidR="0010273E" w:rsidRPr="0010273E" w14:paraId="1182F972" w14:textId="77777777" w:rsidTr="0010273E">
        <w:tc>
          <w:tcPr>
            <w:tcW w:w="1458" w:type="dxa"/>
          </w:tcPr>
          <w:p w14:paraId="11A35CE5" w14:textId="21E19FE4" w:rsidR="0010273E" w:rsidRPr="0010273E" w:rsidRDefault="0010273E" w:rsidP="000C4014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1    0    1    0</w:t>
            </w:r>
          </w:p>
        </w:tc>
        <w:tc>
          <w:tcPr>
            <w:tcW w:w="1260" w:type="dxa"/>
          </w:tcPr>
          <w:p w14:paraId="432F880B" w14:textId="3BE79332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1    1</w:t>
            </w:r>
          </w:p>
        </w:tc>
      </w:tr>
      <w:tr w:rsidR="0010273E" w:rsidRPr="0010273E" w14:paraId="174A926F" w14:textId="77777777" w:rsidTr="0010273E">
        <w:tc>
          <w:tcPr>
            <w:tcW w:w="1458" w:type="dxa"/>
          </w:tcPr>
          <w:p w14:paraId="68A85005" w14:textId="40DAB9A2" w:rsidR="0010273E" w:rsidRPr="0010273E" w:rsidRDefault="0010273E" w:rsidP="000C4014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1    0    1    1</w:t>
            </w:r>
          </w:p>
        </w:tc>
        <w:tc>
          <w:tcPr>
            <w:tcW w:w="1260" w:type="dxa"/>
          </w:tcPr>
          <w:p w14:paraId="1C12C635" w14:textId="246CF471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0    1    1</w:t>
            </w:r>
          </w:p>
        </w:tc>
      </w:tr>
      <w:tr w:rsidR="0010273E" w:rsidRPr="0010273E" w14:paraId="3433F071" w14:textId="77777777" w:rsidTr="0010273E">
        <w:tc>
          <w:tcPr>
            <w:tcW w:w="1458" w:type="dxa"/>
          </w:tcPr>
          <w:p w14:paraId="22E06220" w14:textId="6760DCB9" w:rsidR="0010273E" w:rsidRPr="0010273E" w:rsidRDefault="0010273E" w:rsidP="000C4014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1    1    0    0</w:t>
            </w:r>
          </w:p>
        </w:tc>
        <w:tc>
          <w:tcPr>
            <w:tcW w:w="1260" w:type="dxa"/>
          </w:tcPr>
          <w:p w14:paraId="15212923" w14:textId="3786D99E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1    0    0</w:t>
            </w:r>
          </w:p>
        </w:tc>
      </w:tr>
      <w:tr w:rsidR="0010273E" w:rsidRPr="0010273E" w14:paraId="5C274BE3" w14:textId="77777777" w:rsidTr="0010273E">
        <w:tc>
          <w:tcPr>
            <w:tcW w:w="1458" w:type="dxa"/>
          </w:tcPr>
          <w:p w14:paraId="479BF8E4" w14:textId="50AF1A2D" w:rsidR="0010273E" w:rsidRPr="0010273E" w:rsidRDefault="0010273E" w:rsidP="000C4014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1    1    0    1</w:t>
            </w:r>
          </w:p>
        </w:tc>
        <w:tc>
          <w:tcPr>
            <w:tcW w:w="1260" w:type="dxa"/>
          </w:tcPr>
          <w:p w14:paraId="45A81480" w14:textId="3B42C39F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1    0    0</w:t>
            </w:r>
          </w:p>
        </w:tc>
      </w:tr>
      <w:tr w:rsidR="0010273E" w:rsidRPr="0010273E" w14:paraId="4280D015" w14:textId="77777777" w:rsidTr="0010273E">
        <w:tc>
          <w:tcPr>
            <w:tcW w:w="1458" w:type="dxa"/>
          </w:tcPr>
          <w:p w14:paraId="6A97380D" w14:textId="6121B194" w:rsidR="0010273E" w:rsidRPr="0010273E" w:rsidRDefault="0010273E" w:rsidP="000C4014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1    1    1    0</w:t>
            </w:r>
          </w:p>
        </w:tc>
        <w:tc>
          <w:tcPr>
            <w:tcW w:w="1260" w:type="dxa"/>
          </w:tcPr>
          <w:p w14:paraId="464E3CD7" w14:textId="583C9ADD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1    0    0</w:t>
            </w:r>
          </w:p>
        </w:tc>
      </w:tr>
      <w:tr w:rsidR="0010273E" w:rsidRPr="0010273E" w14:paraId="3466ABD1" w14:textId="77777777" w:rsidTr="0010273E">
        <w:tc>
          <w:tcPr>
            <w:tcW w:w="1458" w:type="dxa"/>
          </w:tcPr>
          <w:p w14:paraId="62BB9682" w14:textId="60723D27" w:rsidR="0010273E" w:rsidRPr="0010273E" w:rsidRDefault="0010273E" w:rsidP="000C4014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1    1    1    1</w:t>
            </w:r>
          </w:p>
        </w:tc>
        <w:tc>
          <w:tcPr>
            <w:tcW w:w="1260" w:type="dxa"/>
          </w:tcPr>
          <w:p w14:paraId="5189F41C" w14:textId="4E44C002" w:rsidR="0010273E" w:rsidRPr="0010273E" w:rsidRDefault="0010273E" w:rsidP="0010273E">
            <w:pPr>
              <w:autoSpaceDE w:val="0"/>
              <w:autoSpaceDN w:val="0"/>
              <w:adjustRightInd w:val="0"/>
              <w:spacing w:after="100" w:afterAutospacing="1"/>
              <w:rPr>
                <w:color w:val="FF0000"/>
              </w:rPr>
            </w:pPr>
            <w:r w:rsidRPr="0010273E">
              <w:rPr>
                <w:color w:val="FF0000"/>
              </w:rPr>
              <w:t>1    0    1</w:t>
            </w:r>
          </w:p>
        </w:tc>
      </w:tr>
    </w:tbl>
    <w:p w14:paraId="70870EDB" w14:textId="042A6FCE" w:rsidR="00420C81" w:rsidRDefault="00420C81" w:rsidP="00420C81">
      <w:pPr>
        <w:autoSpaceDE w:val="0"/>
        <w:autoSpaceDN w:val="0"/>
        <w:adjustRightInd w:val="0"/>
        <w:spacing w:after="100" w:afterAutospacing="1"/>
      </w:pPr>
    </w:p>
    <w:p w14:paraId="644327B3" w14:textId="77777777" w:rsidR="005032C3" w:rsidRDefault="005032C3" w:rsidP="005032C3">
      <w:pPr>
        <w:pStyle w:val="Heading2"/>
        <w:ind w:right="0"/>
      </w:pPr>
      <w:r>
        <w:t>Using K-</w:t>
      </w:r>
      <w:proofErr w:type="gramStart"/>
      <w:r>
        <w:t>maps,</w:t>
      </w:r>
      <w:proofErr w:type="gramEnd"/>
      <w:r>
        <w:t xml:space="preserve"> derive </w:t>
      </w:r>
      <w:r w:rsidR="00420C81">
        <w:t xml:space="preserve">minimized </w:t>
      </w:r>
      <w:r>
        <w:t>sum-of-products</w:t>
      </w:r>
      <w:r w:rsidR="00420C81">
        <w:t xml:space="preserve"> expressi</w:t>
      </w:r>
      <w:r w:rsidR="005B3E55">
        <w:t>on(s) for the circuit output(s)</w:t>
      </w:r>
      <w:r w:rsidR="00420C81">
        <w:t xml:space="preserve">. </w:t>
      </w:r>
    </w:p>
    <w:p w14:paraId="3815133E" w14:textId="7F56DA8F" w:rsidR="00420C81" w:rsidRDefault="0018230C" w:rsidP="005032C3">
      <w:pPr>
        <w:pStyle w:val="Heading2"/>
        <w:numPr>
          <w:ilvl w:val="0"/>
          <w:numId w:val="0"/>
        </w:numPr>
        <w:ind w:left="8951" w:right="0"/>
      </w:pPr>
      <w:r>
        <w:t>(6 points)</w:t>
      </w:r>
    </w:p>
    <w:p w14:paraId="5428F052" w14:textId="77777777" w:rsidR="00DB5CD2" w:rsidRPr="00DB5CD2" w:rsidRDefault="00DB5CD2" w:rsidP="00DB5CD2">
      <w:pPr>
        <w:ind w:left="900"/>
        <w:rPr>
          <w:color w:val="FF0000"/>
        </w:rPr>
      </w:pPr>
      <w:r w:rsidRPr="00DB5CD2">
        <w:rPr>
          <w:color w:val="FF0000"/>
        </w:rPr>
        <w:t>Z</w:t>
      </w:r>
      <w:r w:rsidRPr="00DB5CD2">
        <w:rPr>
          <w:color w:val="FF0000"/>
          <w:vertAlign w:val="subscript"/>
        </w:rPr>
        <w:t>0</w:t>
      </w:r>
      <w:r w:rsidRPr="00DB5CD2">
        <w:rPr>
          <w:color w:val="FF0000"/>
        </w:rPr>
        <w:t xml:space="preserve">= </w:t>
      </w:r>
      <m:oMath>
        <m:acc>
          <m:accPr>
            <m:chr m:val="̅"/>
            <m:ctrlPr>
              <w:rPr>
                <w:rFonts w:ascii="Cambria Math" w:hAnsi="Cambria Math"/>
                <w:i/>
                <w:color w:val="FF0000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x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3</m:t>
                </m:r>
              </m:sub>
            </m:sSub>
          </m:e>
        </m:acc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2</m:t>
            </m:r>
          </m:sub>
        </m:sSub>
        <m:acc>
          <m:accPr>
            <m:chr m:val="̅"/>
            <m:ctrlPr>
              <w:rPr>
                <w:rFonts w:ascii="Cambria Math" w:hAnsi="Cambria Math"/>
                <w:i/>
                <w:color w:val="FF0000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x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1</m:t>
                </m:r>
              </m:sub>
            </m:sSub>
          </m:e>
        </m:acc>
      </m:oMath>
      <w:r w:rsidRPr="00DB5CD2">
        <w:rPr>
          <w:color w:val="FF0000"/>
        </w:rPr>
        <w:t xml:space="preserve"> + </w:t>
      </w: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0</m:t>
            </m:r>
          </m:sub>
        </m:sSub>
        <m:r>
          <w:rPr>
            <w:rFonts w:ascii="Cambria Math" w:hAnsi="Cambria Math"/>
            <w:color w:val="FF0000"/>
          </w:rPr>
          <m:t>(</m:t>
        </m:r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3</m:t>
            </m:r>
          </m:sub>
        </m:sSub>
        <m:r>
          <w:rPr>
            <w:rFonts w:ascii="Cambria Math" w:hAnsi="Cambria Math"/>
            <w:color w:val="FF0000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color w:val="FF0000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x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2</m:t>
                </m:r>
              </m:sub>
            </m:sSub>
          </m:e>
        </m:acc>
        <m:r>
          <w:rPr>
            <w:rFonts w:ascii="Cambria Math" w:hAnsi="Cambria Math"/>
            <w:color w:val="FF0000"/>
          </w:rPr>
          <m:t>)</m:t>
        </m:r>
      </m:oMath>
      <w:r w:rsidRPr="00DB5CD2">
        <w:rPr>
          <w:color w:val="FF0000"/>
        </w:rPr>
        <w:t xml:space="preserve">+ </w:t>
      </w: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3</m:t>
            </m:r>
          </m:sub>
        </m:sSub>
        <m:acc>
          <m:accPr>
            <m:chr m:val="̅"/>
            <m:ctrlPr>
              <w:rPr>
                <w:rFonts w:ascii="Cambria Math" w:hAnsi="Cambria Math"/>
                <w:i/>
                <w:color w:val="FF0000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x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2</m:t>
                </m:r>
              </m:sub>
            </m:sSub>
          </m:e>
        </m:acc>
        <m:r>
          <w:rPr>
            <w:rFonts w:ascii="Cambria Math" w:hAnsi="Cambria Math"/>
            <w:color w:val="FF0000"/>
          </w:rPr>
          <m:t>(</m:t>
        </m:r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+x</m:t>
            </m:r>
          </m:e>
          <m:sub>
            <m:r>
              <w:rPr>
                <w:rFonts w:ascii="Cambria Math" w:hAnsi="Cambria Math"/>
                <w:color w:val="FF0000"/>
              </w:rPr>
              <m:t>0</m:t>
            </m:r>
          </m:sub>
        </m:sSub>
        <m:r>
          <w:rPr>
            <w:rFonts w:ascii="Cambria Math" w:hAnsi="Cambria Math"/>
            <w:color w:val="FF0000"/>
          </w:rPr>
          <m:t>)</m:t>
        </m:r>
      </m:oMath>
    </w:p>
    <w:p w14:paraId="41985700" w14:textId="77777777" w:rsidR="00DB5CD2" w:rsidRPr="00DB5CD2" w:rsidRDefault="00DB5CD2" w:rsidP="00DB5CD2">
      <w:pPr>
        <w:ind w:left="900"/>
        <w:rPr>
          <w:color w:val="FF0000"/>
        </w:rPr>
      </w:pPr>
    </w:p>
    <w:p w14:paraId="1B9012A2" w14:textId="2D99BEDF" w:rsidR="00420C81" w:rsidRPr="00DB5CD2" w:rsidRDefault="000C4014" w:rsidP="00DB5CD2">
      <w:pPr>
        <w:ind w:left="900"/>
        <w:rPr>
          <w:color w:val="FF0000"/>
        </w:rPr>
      </w:pPr>
      <w:r w:rsidRPr="00DB5CD2">
        <w:rPr>
          <w:color w:val="FF0000"/>
        </w:rPr>
        <w:t>Z</w:t>
      </w:r>
      <w:r w:rsidR="00DB5CD2" w:rsidRPr="00DB5CD2">
        <w:rPr>
          <w:color w:val="FF0000"/>
          <w:vertAlign w:val="subscript"/>
        </w:rPr>
        <w:t>1</w:t>
      </w:r>
      <w:r w:rsidRPr="00DB5CD2">
        <w:rPr>
          <w:color w:val="FF0000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3</m:t>
            </m:r>
          </m:sub>
        </m:sSub>
        <m:acc>
          <m:accPr>
            <m:chr m:val="̅"/>
            <m:ctrlPr>
              <w:rPr>
                <w:rFonts w:ascii="Cambria Math" w:hAnsi="Cambria Math"/>
                <w:i/>
                <w:color w:val="FF0000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x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2</m:t>
                </m:r>
              </m:sub>
            </m:sSub>
          </m:e>
        </m:acc>
      </m:oMath>
      <w:r w:rsidR="00DB5CD2" w:rsidRPr="00DB5CD2">
        <w:rPr>
          <w:color w:val="FF0000"/>
        </w:rPr>
        <w:t xml:space="preserve"> + </w:t>
      </w:r>
      <m:oMath>
        <m:acc>
          <m:accPr>
            <m:chr m:val="̅"/>
            <m:ctrlPr>
              <w:rPr>
                <w:rFonts w:ascii="Cambria Math" w:hAnsi="Cambria Math"/>
                <w:i/>
                <w:color w:val="FF0000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x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3</m:t>
                </m:r>
              </m:sub>
            </m:sSub>
          </m:e>
        </m:acc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1</m:t>
            </m:r>
          </m:sub>
        </m:sSub>
      </m:oMath>
    </w:p>
    <w:p w14:paraId="7C4F1B12" w14:textId="77777777" w:rsidR="000C4014" w:rsidRPr="00DB5CD2" w:rsidRDefault="000C4014" w:rsidP="000C4014">
      <w:pPr>
        <w:ind w:left="900"/>
        <w:rPr>
          <w:color w:val="FF0000"/>
        </w:rPr>
      </w:pPr>
    </w:p>
    <w:p w14:paraId="21C103E3" w14:textId="6C644071" w:rsidR="00DB5CD2" w:rsidRPr="00DB5CD2" w:rsidRDefault="00DB5CD2" w:rsidP="00DB5CD2">
      <w:pPr>
        <w:ind w:left="900"/>
        <w:rPr>
          <w:color w:val="FF0000"/>
        </w:rPr>
      </w:pPr>
      <w:r w:rsidRPr="00DB5CD2">
        <w:rPr>
          <w:color w:val="FF0000"/>
        </w:rPr>
        <w:t>Z</w:t>
      </w:r>
      <w:r w:rsidRPr="00DB5CD2">
        <w:rPr>
          <w:color w:val="FF0000"/>
          <w:vertAlign w:val="subscript"/>
        </w:rPr>
        <w:t>2</w:t>
      </w:r>
      <w:r w:rsidRPr="00DB5CD2">
        <w:rPr>
          <w:color w:val="FF0000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2</m:t>
            </m:r>
          </m:sub>
        </m:sSub>
      </m:oMath>
    </w:p>
    <w:p w14:paraId="01CE72E9" w14:textId="77777777" w:rsidR="000C4014" w:rsidRPr="00DB5CD2" w:rsidRDefault="000C4014" w:rsidP="000C4014">
      <w:pPr>
        <w:ind w:left="900"/>
        <w:rPr>
          <w:color w:val="FF0000"/>
        </w:rPr>
      </w:pPr>
    </w:p>
    <w:p w14:paraId="6F10AA93" w14:textId="77777777" w:rsidR="000C4014" w:rsidRDefault="000C4014" w:rsidP="000C4014">
      <w:pPr>
        <w:ind w:left="900"/>
        <w:rPr>
          <w:color w:val="FF0000"/>
        </w:rPr>
      </w:pPr>
    </w:p>
    <w:p w14:paraId="6D6CAD0E" w14:textId="77777777" w:rsidR="000C4014" w:rsidRPr="000C4014" w:rsidRDefault="000C4014" w:rsidP="000C4014">
      <w:pPr>
        <w:ind w:left="900"/>
        <w:rPr>
          <w:color w:val="FF0000"/>
        </w:rPr>
      </w:pPr>
    </w:p>
    <w:p w14:paraId="012793EB" w14:textId="257F2CAD" w:rsidR="00125DED" w:rsidRDefault="00125DED">
      <w:pPr>
        <w:widowControl/>
        <w:suppressAutoHyphens w:val="0"/>
      </w:pPr>
      <w:r>
        <w:br w:type="page"/>
      </w:r>
    </w:p>
    <w:p w14:paraId="6A91A6E1" w14:textId="77777777" w:rsidR="00CA0ABA" w:rsidRDefault="00CA0ABA" w:rsidP="00CA0ABA">
      <w:pPr>
        <w:ind w:left="90"/>
      </w:pPr>
    </w:p>
    <w:p w14:paraId="70BBEC3D" w14:textId="77777777" w:rsidR="00CA0ABA" w:rsidRPr="00554BCD" w:rsidRDefault="00CA0ABA" w:rsidP="00BE4AE9">
      <w:pPr>
        <w:widowControl/>
        <w:suppressAutoHyphens w:val="0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 xml:space="preserve">Question </w:t>
      </w:r>
      <w:r>
        <w:rPr>
          <w:rFonts w:asciiTheme="majorBidi" w:hAnsiTheme="majorBidi" w:cstheme="majorBidi"/>
          <w:b/>
          <w:bCs/>
        </w:rPr>
        <w:t>3</w:t>
      </w:r>
      <w:r w:rsidRPr="00554BCD">
        <w:rPr>
          <w:rFonts w:asciiTheme="majorBidi" w:hAnsiTheme="majorBidi" w:cstheme="majorBidi"/>
          <w:b/>
          <w:bCs/>
        </w:rPr>
        <w:t>.</w:t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  <w:t>(</w:t>
      </w:r>
      <w:proofErr w:type="gramStart"/>
      <w:r w:rsidRPr="00554BCD">
        <w:rPr>
          <w:rFonts w:asciiTheme="majorBidi" w:hAnsiTheme="majorBidi" w:cstheme="majorBidi"/>
          <w:b/>
          <w:bCs/>
          <w:color w:val="FF0000"/>
        </w:rPr>
        <w:t>1</w:t>
      </w:r>
      <w:r w:rsidR="00BE4AE9">
        <w:rPr>
          <w:rFonts w:asciiTheme="majorBidi" w:hAnsiTheme="majorBidi" w:cstheme="majorBidi"/>
          <w:b/>
          <w:bCs/>
          <w:color w:val="FF0000"/>
        </w:rPr>
        <w:t>2</w:t>
      </w:r>
      <w:r w:rsidRPr="00554BCD">
        <w:rPr>
          <w:rFonts w:asciiTheme="majorBidi" w:hAnsiTheme="majorBidi" w:cstheme="majorBidi"/>
          <w:b/>
          <w:bCs/>
        </w:rPr>
        <w:t xml:space="preserve">  points</w:t>
      </w:r>
      <w:proofErr w:type="gramEnd"/>
      <w:r w:rsidRPr="00554BCD">
        <w:rPr>
          <w:rFonts w:asciiTheme="majorBidi" w:hAnsiTheme="majorBidi" w:cstheme="majorBidi"/>
          <w:b/>
          <w:bCs/>
        </w:rPr>
        <w:t>)</w:t>
      </w:r>
    </w:p>
    <w:p w14:paraId="7462CC94" w14:textId="758466B4" w:rsidR="00F01F05" w:rsidRPr="002D145D" w:rsidRDefault="00F01F05" w:rsidP="00F01F05">
      <w:pPr>
        <w:pStyle w:val="Heading2"/>
        <w:numPr>
          <w:ilvl w:val="1"/>
          <w:numId w:val="35"/>
        </w:numPr>
        <w:ind w:right="0"/>
      </w:pPr>
      <w:r w:rsidRPr="002D145D">
        <w:t xml:space="preserve">Fill </w:t>
      </w:r>
      <w:r>
        <w:t>the following table with the appropriate signed number representation. Under the columns labeled “O” put “T” if there is an overflow, otherwise put “F”. If the value cannot be represented</w:t>
      </w:r>
      <w:r w:rsidR="005032C3">
        <w:t xml:space="preserve"> correctly using the specified number of bits</w:t>
      </w:r>
      <w:r>
        <w:t>, put “NA”</w:t>
      </w:r>
      <w:r w:rsidR="005032C3">
        <w:t>.</w:t>
      </w:r>
      <w:r w:rsidR="00101058">
        <w:t xml:space="preserve"> </w:t>
      </w:r>
      <w:r w:rsidR="00101058" w:rsidRPr="00101058">
        <w:rPr>
          <w:rFonts w:asciiTheme="majorBidi" w:hAnsiTheme="majorBidi" w:cstheme="majorBidi"/>
          <w:bCs/>
        </w:rPr>
        <w:t>(</w:t>
      </w:r>
      <w:proofErr w:type="gramStart"/>
      <w:r w:rsidR="00101058" w:rsidRPr="00101058">
        <w:rPr>
          <w:rFonts w:asciiTheme="majorBidi" w:hAnsiTheme="majorBidi" w:cstheme="majorBidi"/>
          <w:bCs/>
          <w:color w:val="FF0000"/>
        </w:rPr>
        <w:t>6</w:t>
      </w:r>
      <w:r w:rsidR="00101058" w:rsidRPr="00101058">
        <w:rPr>
          <w:rFonts w:asciiTheme="majorBidi" w:hAnsiTheme="majorBidi" w:cstheme="majorBidi"/>
          <w:bCs/>
        </w:rPr>
        <w:t xml:space="preserve">  points</w:t>
      </w:r>
      <w:proofErr w:type="gramEnd"/>
      <w:r w:rsidR="00101058" w:rsidRPr="00101058">
        <w:rPr>
          <w:rFonts w:asciiTheme="majorBidi" w:hAnsiTheme="majorBidi" w:cstheme="majorBidi"/>
          <w:bCs/>
        </w:rPr>
        <w:t>)</w:t>
      </w:r>
    </w:p>
    <w:p w14:paraId="0D4F43AD" w14:textId="77777777" w:rsidR="00F01F05" w:rsidRDefault="00F01F05" w:rsidP="00F01F05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817"/>
        <w:gridCol w:w="1985"/>
        <w:gridCol w:w="454"/>
        <w:gridCol w:w="1985"/>
        <w:gridCol w:w="454"/>
        <w:gridCol w:w="1985"/>
        <w:gridCol w:w="454"/>
        <w:gridCol w:w="1985"/>
      </w:tblGrid>
      <w:tr w:rsidR="00F01F05" w:rsidRPr="00D05292" w14:paraId="52335490" w14:textId="77777777" w:rsidTr="000C4014">
        <w:tc>
          <w:tcPr>
            <w:tcW w:w="817" w:type="dxa"/>
          </w:tcPr>
          <w:p w14:paraId="34E40BB4" w14:textId="77777777" w:rsidR="00F01F05" w:rsidRPr="00D26B52" w:rsidRDefault="00F01F05" w:rsidP="000C4014">
            <w:pPr>
              <w:widowControl/>
              <w:suppressAutoHyphens w:val="0"/>
              <w:jc w:val="center"/>
              <w:rPr>
                <w:b/>
                <w:bCs/>
              </w:rPr>
            </w:pPr>
            <w:r w:rsidRPr="00D26B52">
              <w:rPr>
                <w:b/>
                <w:bCs/>
              </w:rPr>
              <w:t># Bits</w:t>
            </w:r>
          </w:p>
        </w:tc>
        <w:tc>
          <w:tcPr>
            <w:tcW w:w="1985" w:type="dxa"/>
          </w:tcPr>
          <w:p w14:paraId="2BA1D9A6" w14:textId="77777777" w:rsidR="00F01F05" w:rsidRPr="00D05292" w:rsidRDefault="00F01F05" w:rsidP="000C4014">
            <w:pPr>
              <w:widowControl/>
              <w:suppressAutoHyphens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ign</w:t>
            </w:r>
            <w:r w:rsidRPr="00D05292">
              <w:rPr>
                <w:b/>
                <w:bCs/>
              </w:rPr>
              <w:t>-Magnitude</w:t>
            </w:r>
          </w:p>
        </w:tc>
        <w:tc>
          <w:tcPr>
            <w:tcW w:w="454" w:type="dxa"/>
          </w:tcPr>
          <w:p w14:paraId="7B27864D" w14:textId="77777777" w:rsidR="00F01F05" w:rsidRPr="00D05292" w:rsidRDefault="00F01F05" w:rsidP="000C4014">
            <w:pPr>
              <w:widowControl/>
              <w:suppressAutoHyphens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</w:t>
            </w:r>
          </w:p>
        </w:tc>
        <w:tc>
          <w:tcPr>
            <w:tcW w:w="1985" w:type="dxa"/>
          </w:tcPr>
          <w:p w14:paraId="36581F60" w14:textId="77777777" w:rsidR="00F01F05" w:rsidRPr="00D05292" w:rsidRDefault="00F01F05" w:rsidP="000C4014">
            <w:pPr>
              <w:widowControl/>
              <w:suppressAutoHyphens w:val="0"/>
              <w:jc w:val="center"/>
              <w:rPr>
                <w:b/>
                <w:bCs/>
              </w:rPr>
            </w:pPr>
            <w:r w:rsidRPr="00D05292">
              <w:rPr>
                <w:b/>
                <w:bCs/>
              </w:rPr>
              <w:t>1’s Complement</w:t>
            </w:r>
          </w:p>
        </w:tc>
        <w:tc>
          <w:tcPr>
            <w:tcW w:w="454" w:type="dxa"/>
          </w:tcPr>
          <w:p w14:paraId="6DB872D3" w14:textId="77777777" w:rsidR="00F01F05" w:rsidRPr="00D05292" w:rsidRDefault="00F01F05" w:rsidP="000C4014">
            <w:pPr>
              <w:widowControl/>
              <w:suppressAutoHyphens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</w:t>
            </w:r>
          </w:p>
        </w:tc>
        <w:tc>
          <w:tcPr>
            <w:tcW w:w="1985" w:type="dxa"/>
          </w:tcPr>
          <w:p w14:paraId="5819F765" w14:textId="77777777" w:rsidR="00F01F05" w:rsidRPr="00D05292" w:rsidRDefault="00F01F05" w:rsidP="000C4014">
            <w:pPr>
              <w:widowControl/>
              <w:suppressAutoHyphens w:val="0"/>
              <w:jc w:val="center"/>
              <w:rPr>
                <w:b/>
                <w:bCs/>
              </w:rPr>
            </w:pPr>
            <w:r w:rsidRPr="00D05292">
              <w:rPr>
                <w:b/>
                <w:bCs/>
              </w:rPr>
              <w:t>2’s Complement</w:t>
            </w:r>
          </w:p>
        </w:tc>
        <w:tc>
          <w:tcPr>
            <w:tcW w:w="454" w:type="dxa"/>
          </w:tcPr>
          <w:p w14:paraId="7734C983" w14:textId="77777777" w:rsidR="00F01F05" w:rsidRPr="00D05292" w:rsidRDefault="00F01F05" w:rsidP="000C4014">
            <w:pPr>
              <w:widowControl/>
              <w:suppressAutoHyphens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</w:t>
            </w:r>
          </w:p>
        </w:tc>
        <w:tc>
          <w:tcPr>
            <w:tcW w:w="1985" w:type="dxa"/>
          </w:tcPr>
          <w:p w14:paraId="3F238F0A" w14:textId="77777777" w:rsidR="00F01F05" w:rsidRPr="00D05292" w:rsidRDefault="00F01F05" w:rsidP="0012455A">
            <w:pPr>
              <w:widowControl/>
              <w:suppressAutoHyphens w:val="0"/>
              <w:jc w:val="center"/>
              <w:rPr>
                <w:b/>
                <w:bCs/>
              </w:rPr>
            </w:pPr>
            <w:r w:rsidRPr="00D05292">
              <w:rPr>
                <w:b/>
                <w:bCs/>
              </w:rPr>
              <w:t>Decimal</w:t>
            </w:r>
            <w:r w:rsidR="0012455A">
              <w:rPr>
                <w:b/>
                <w:bCs/>
              </w:rPr>
              <w:t xml:space="preserve"> Value</w:t>
            </w:r>
          </w:p>
        </w:tc>
      </w:tr>
      <w:tr w:rsidR="00F01F05" w:rsidRPr="00D26B52" w14:paraId="7C3FC719" w14:textId="77777777" w:rsidTr="000C4014">
        <w:tc>
          <w:tcPr>
            <w:tcW w:w="817" w:type="dxa"/>
          </w:tcPr>
          <w:p w14:paraId="164001AA" w14:textId="77777777" w:rsidR="00F01F05" w:rsidRPr="00D26B52" w:rsidRDefault="00F01F05" w:rsidP="000C4014">
            <w:pPr>
              <w:widowControl/>
              <w:suppressAutoHyphens w:val="0"/>
              <w:jc w:val="center"/>
              <w:rPr>
                <w:bCs/>
                <w:sz w:val="22"/>
              </w:rPr>
            </w:pPr>
            <w:r w:rsidRPr="00D26B52">
              <w:rPr>
                <w:bCs/>
                <w:sz w:val="22"/>
              </w:rPr>
              <w:t>5</w:t>
            </w:r>
          </w:p>
        </w:tc>
        <w:tc>
          <w:tcPr>
            <w:tcW w:w="1985" w:type="dxa"/>
          </w:tcPr>
          <w:p w14:paraId="308C9912" w14:textId="5AB4FE79" w:rsidR="00F01F05" w:rsidRPr="00D26B52" w:rsidRDefault="00D26B52" w:rsidP="000C4014">
            <w:pPr>
              <w:widowControl/>
              <w:suppressAutoHyphens w:val="0"/>
              <w:jc w:val="right"/>
              <w:rPr>
                <w:bCs/>
                <w:color w:val="FF0000"/>
                <w:sz w:val="22"/>
              </w:rPr>
            </w:pPr>
            <w:r w:rsidRPr="00D26B52">
              <w:rPr>
                <w:bCs/>
                <w:color w:val="FF0000"/>
                <w:sz w:val="22"/>
              </w:rPr>
              <w:t>NA</w:t>
            </w:r>
          </w:p>
        </w:tc>
        <w:tc>
          <w:tcPr>
            <w:tcW w:w="454" w:type="dxa"/>
          </w:tcPr>
          <w:p w14:paraId="1CD917DD" w14:textId="6C935340" w:rsidR="00F01F05" w:rsidRPr="00D26B52" w:rsidRDefault="00D26B52" w:rsidP="000C4014">
            <w:pPr>
              <w:widowControl/>
              <w:suppressAutoHyphens w:val="0"/>
              <w:jc w:val="center"/>
              <w:rPr>
                <w:bCs/>
                <w:color w:val="FF0000"/>
                <w:sz w:val="22"/>
              </w:rPr>
            </w:pPr>
            <w:r w:rsidRPr="00D26B52">
              <w:rPr>
                <w:bCs/>
                <w:color w:val="FF0000"/>
                <w:sz w:val="22"/>
              </w:rPr>
              <w:t>T</w:t>
            </w:r>
          </w:p>
        </w:tc>
        <w:tc>
          <w:tcPr>
            <w:tcW w:w="1985" w:type="dxa"/>
          </w:tcPr>
          <w:p w14:paraId="4F754855" w14:textId="6AEDC2A5" w:rsidR="00F01F05" w:rsidRPr="00D26B52" w:rsidRDefault="00D26B52" w:rsidP="000C4014">
            <w:pPr>
              <w:widowControl/>
              <w:suppressAutoHyphens w:val="0"/>
              <w:jc w:val="right"/>
              <w:rPr>
                <w:bCs/>
                <w:color w:val="FF0000"/>
                <w:sz w:val="22"/>
              </w:rPr>
            </w:pPr>
            <w:r w:rsidRPr="00D26B52">
              <w:rPr>
                <w:bCs/>
                <w:color w:val="FF0000"/>
                <w:sz w:val="22"/>
              </w:rPr>
              <w:t>NA</w:t>
            </w:r>
          </w:p>
        </w:tc>
        <w:tc>
          <w:tcPr>
            <w:tcW w:w="454" w:type="dxa"/>
          </w:tcPr>
          <w:p w14:paraId="6164D6EB" w14:textId="3E5132A5" w:rsidR="00F01F05" w:rsidRPr="00D26B52" w:rsidRDefault="00D26B52" w:rsidP="000C4014">
            <w:pPr>
              <w:widowControl/>
              <w:suppressAutoHyphens w:val="0"/>
              <w:jc w:val="center"/>
              <w:rPr>
                <w:bCs/>
                <w:color w:val="FF0000"/>
                <w:sz w:val="22"/>
              </w:rPr>
            </w:pPr>
            <w:r w:rsidRPr="00D26B52">
              <w:rPr>
                <w:bCs/>
                <w:color w:val="FF0000"/>
                <w:sz w:val="22"/>
              </w:rPr>
              <w:t>T</w:t>
            </w:r>
          </w:p>
        </w:tc>
        <w:tc>
          <w:tcPr>
            <w:tcW w:w="1985" w:type="dxa"/>
          </w:tcPr>
          <w:p w14:paraId="7495E0BE" w14:textId="77777777" w:rsidR="00F01F05" w:rsidRPr="00D26B52" w:rsidRDefault="00F01F05" w:rsidP="000C4014">
            <w:pPr>
              <w:widowControl/>
              <w:suppressAutoHyphens w:val="0"/>
              <w:jc w:val="right"/>
              <w:rPr>
                <w:bCs/>
                <w:sz w:val="22"/>
              </w:rPr>
            </w:pPr>
            <w:r w:rsidRPr="00D26B52">
              <w:rPr>
                <w:bCs/>
                <w:sz w:val="22"/>
              </w:rPr>
              <w:t>10000</w:t>
            </w:r>
          </w:p>
        </w:tc>
        <w:tc>
          <w:tcPr>
            <w:tcW w:w="454" w:type="dxa"/>
          </w:tcPr>
          <w:p w14:paraId="34DBBE07" w14:textId="77777777" w:rsidR="00F01F05" w:rsidRPr="00D26B52" w:rsidRDefault="00F01F05" w:rsidP="000C4014">
            <w:pPr>
              <w:widowControl/>
              <w:suppressAutoHyphens w:val="0"/>
              <w:jc w:val="center"/>
              <w:rPr>
                <w:bCs/>
                <w:sz w:val="22"/>
              </w:rPr>
            </w:pPr>
            <w:r w:rsidRPr="00D26B52">
              <w:rPr>
                <w:bCs/>
                <w:sz w:val="22"/>
              </w:rPr>
              <w:t>F</w:t>
            </w:r>
          </w:p>
        </w:tc>
        <w:tc>
          <w:tcPr>
            <w:tcW w:w="1985" w:type="dxa"/>
          </w:tcPr>
          <w:p w14:paraId="6D15E6AF" w14:textId="4C10C3C6" w:rsidR="00F01F05" w:rsidRPr="00D26B52" w:rsidRDefault="00D26B52" w:rsidP="000C4014">
            <w:pPr>
              <w:widowControl/>
              <w:suppressAutoHyphens w:val="0"/>
              <w:jc w:val="right"/>
              <w:rPr>
                <w:bCs/>
                <w:color w:val="FF0000"/>
                <w:sz w:val="22"/>
              </w:rPr>
            </w:pPr>
            <w:r w:rsidRPr="00D26B52">
              <w:rPr>
                <w:bCs/>
                <w:color w:val="FF0000"/>
                <w:sz w:val="22"/>
              </w:rPr>
              <w:t>-16</w:t>
            </w:r>
          </w:p>
        </w:tc>
      </w:tr>
      <w:tr w:rsidR="00F01F05" w:rsidRPr="00D26B52" w14:paraId="2ABD5116" w14:textId="77777777" w:rsidTr="000C4014">
        <w:tc>
          <w:tcPr>
            <w:tcW w:w="817" w:type="dxa"/>
          </w:tcPr>
          <w:p w14:paraId="35C61048" w14:textId="77777777" w:rsidR="00F01F05" w:rsidRPr="00D26B52" w:rsidRDefault="00F01F05" w:rsidP="000C4014">
            <w:pPr>
              <w:widowControl/>
              <w:suppressAutoHyphens w:val="0"/>
              <w:jc w:val="center"/>
              <w:rPr>
                <w:bCs/>
                <w:sz w:val="22"/>
              </w:rPr>
            </w:pPr>
            <w:r w:rsidRPr="00D26B52">
              <w:rPr>
                <w:bCs/>
                <w:sz w:val="22"/>
              </w:rPr>
              <w:t>7</w:t>
            </w:r>
          </w:p>
        </w:tc>
        <w:tc>
          <w:tcPr>
            <w:tcW w:w="1985" w:type="dxa"/>
          </w:tcPr>
          <w:p w14:paraId="0A6B59EC" w14:textId="7A1F6FAC" w:rsidR="00F01F05" w:rsidRPr="00D26B52" w:rsidRDefault="00D26B52" w:rsidP="000C4014">
            <w:pPr>
              <w:widowControl/>
              <w:suppressAutoHyphens w:val="0"/>
              <w:jc w:val="right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011 1111</w:t>
            </w:r>
          </w:p>
        </w:tc>
        <w:tc>
          <w:tcPr>
            <w:tcW w:w="454" w:type="dxa"/>
          </w:tcPr>
          <w:p w14:paraId="53657C50" w14:textId="230C1D23" w:rsidR="00F01F05" w:rsidRPr="00D26B52" w:rsidRDefault="00D26B52" w:rsidP="000C4014">
            <w:pPr>
              <w:widowControl/>
              <w:suppressAutoHyphens w:val="0"/>
              <w:jc w:val="center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F</w:t>
            </w:r>
          </w:p>
        </w:tc>
        <w:tc>
          <w:tcPr>
            <w:tcW w:w="1985" w:type="dxa"/>
          </w:tcPr>
          <w:p w14:paraId="775EF123" w14:textId="77777777" w:rsidR="00F01F05" w:rsidRPr="00D26B52" w:rsidRDefault="00F01F05" w:rsidP="000C4014">
            <w:pPr>
              <w:widowControl/>
              <w:suppressAutoHyphens w:val="0"/>
              <w:jc w:val="right"/>
              <w:rPr>
                <w:bCs/>
                <w:sz w:val="22"/>
              </w:rPr>
            </w:pPr>
            <w:r w:rsidRPr="00D26B52">
              <w:rPr>
                <w:bCs/>
                <w:sz w:val="22"/>
              </w:rPr>
              <w:t>0111111</w:t>
            </w:r>
          </w:p>
        </w:tc>
        <w:tc>
          <w:tcPr>
            <w:tcW w:w="454" w:type="dxa"/>
          </w:tcPr>
          <w:p w14:paraId="1055B105" w14:textId="77777777" w:rsidR="00F01F05" w:rsidRPr="00D26B52" w:rsidRDefault="00F01F05" w:rsidP="000C4014">
            <w:pPr>
              <w:widowControl/>
              <w:suppressAutoHyphens w:val="0"/>
              <w:jc w:val="center"/>
              <w:rPr>
                <w:bCs/>
                <w:sz w:val="22"/>
              </w:rPr>
            </w:pPr>
            <w:r w:rsidRPr="00D26B52">
              <w:rPr>
                <w:bCs/>
                <w:sz w:val="22"/>
              </w:rPr>
              <w:t>F</w:t>
            </w:r>
          </w:p>
        </w:tc>
        <w:tc>
          <w:tcPr>
            <w:tcW w:w="1985" w:type="dxa"/>
          </w:tcPr>
          <w:p w14:paraId="4274D679" w14:textId="32A3102B" w:rsidR="00F01F05" w:rsidRPr="00D26B52" w:rsidRDefault="00695DFB" w:rsidP="000C4014">
            <w:pPr>
              <w:widowControl/>
              <w:suppressAutoHyphens w:val="0"/>
              <w:jc w:val="right"/>
              <w:rPr>
                <w:bCs/>
                <w:color w:val="FF0000"/>
                <w:sz w:val="22"/>
              </w:rPr>
            </w:pPr>
            <w:bookmarkStart w:id="1" w:name="_GoBack"/>
            <w:r w:rsidRPr="00695DFB">
              <w:rPr>
                <w:bCs/>
                <w:color w:val="FF0000"/>
                <w:sz w:val="22"/>
              </w:rPr>
              <w:t>0111111</w:t>
            </w:r>
            <w:bookmarkEnd w:id="1"/>
          </w:p>
        </w:tc>
        <w:tc>
          <w:tcPr>
            <w:tcW w:w="454" w:type="dxa"/>
          </w:tcPr>
          <w:p w14:paraId="1754A8A4" w14:textId="34458EE7" w:rsidR="00F01F05" w:rsidRPr="00D26B52" w:rsidRDefault="00D26B52" w:rsidP="000C4014">
            <w:pPr>
              <w:widowControl/>
              <w:suppressAutoHyphens w:val="0"/>
              <w:jc w:val="center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F</w:t>
            </w:r>
          </w:p>
        </w:tc>
        <w:tc>
          <w:tcPr>
            <w:tcW w:w="1985" w:type="dxa"/>
          </w:tcPr>
          <w:p w14:paraId="25D65666" w14:textId="6B880F41" w:rsidR="00F01F05" w:rsidRPr="00D26B52" w:rsidRDefault="00D26B52" w:rsidP="000C4014">
            <w:pPr>
              <w:widowControl/>
              <w:suppressAutoHyphens w:val="0"/>
              <w:jc w:val="right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63</w:t>
            </w:r>
          </w:p>
        </w:tc>
      </w:tr>
      <w:tr w:rsidR="00F01F05" w:rsidRPr="00D26B52" w14:paraId="3B280334" w14:textId="77777777" w:rsidTr="000C4014">
        <w:tc>
          <w:tcPr>
            <w:tcW w:w="817" w:type="dxa"/>
          </w:tcPr>
          <w:p w14:paraId="3BDC7E27" w14:textId="77777777" w:rsidR="00F01F05" w:rsidRPr="00D26B52" w:rsidRDefault="00F01F05" w:rsidP="000C4014">
            <w:pPr>
              <w:widowControl/>
              <w:suppressAutoHyphens w:val="0"/>
              <w:jc w:val="center"/>
              <w:rPr>
                <w:bCs/>
                <w:sz w:val="22"/>
              </w:rPr>
            </w:pPr>
            <w:r w:rsidRPr="00D26B52">
              <w:rPr>
                <w:bCs/>
                <w:sz w:val="22"/>
              </w:rPr>
              <w:t>8</w:t>
            </w:r>
          </w:p>
        </w:tc>
        <w:tc>
          <w:tcPr>
            <w:tcW w:w="1985" w:type="dxa"/>
          </w:tcPr>
          <w:p w14:paraId="14E06ABF" w14:textId="77777777" w:rsidR="00F01F05" w:rsidRPr="00D26B52" w:rsidRDefault="00F01F05" w:rsidP="000C4014">
            <w:pPr>
              <w:widowControl/>
              <w:suppressAutoHyphens w:val="0"/>
              <w:jc w:val="right"/>
              <w:rPr>
                <w:bCs/>
                <w:sz w:val="22"/>
              </w:rPr>
            </w:pPr>
            <w:r w:rsidRPr="00D26B52">
              <w:rPr>
                <w:bCs/>
                <w:sz w:val="22"/>
              </w:rPr>
              <w:t>10001100</w:t>
            </w:r>
          </w:p>
        </w:tc>
        <w:tc>
          <w:tcPr>
            <w:tcW w:w="454" w:type="dxa"/>
          </w:tcPr>
          <w:p w14:paraId="006BED4B" w14:textId="77777777" w:rsidR="00F01F05" w:rsidRPr="00D26B52" w:rsidRDefault="00F01F05" w:rsidP="000C4014">
            <w:pPr>
              <w:widowControl/>
              <w:suppressAutoHyphens w:val="0"/>
              <w:jc w:val="center"/>
              <w:rPr>
                <w:bCs/>
                <w:sz w:val="22"/>
              </w:rPr>
            </w:pPr>
            <w:r w:rsidRPr="00D26B52">
              <w:rPr>
                <w:bCs/>
                <w:sz w:val="22"/>
              </w:rPr>
              <w:t>F</w:t>
            </w:r>
          </w:p>
        </w:tc>
        <w:tc>
          <w:tcPr>
            <w:tcW w:w="1985" w:type="dxa"/>
          </w:tcPr>
          <w:p w14:paraId="477B09CC" w14:textId="6B77142F" w:rsidR="00F01F05" w:rsidRPr="00D26B52" w:rsidRDefault="00D26B52" w:rsidP="000C4014">
            <w:pPr>
              <w:widowControl/>
              <w:suppressAutoHyphens w:val="0"/>
              <w:jc w:val="right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1111 0011</w:t>
            </w:r>
          </w:p>
        </w:tc>
        <w:tc>
          <w:tcPr>
            <w:tcW w:w="454" w:type="dxa"/>
          </w:tcPr>
          <w:p w14:paraId="5633AFC0" w14:textId="524E3F3E" w:rsidR="00F01F05" w:rsidRPr="00D26B52" w:rsidRDefault="00D26B52" w:rsidP="000C4014">
            <w:pPr>
              <w:widowControl/>
              <w:suppressAutoHyphens w:val="0"/>
              <w:jc w:val="center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F</w:t>
            </w:r>
          </w:p>
        </w:tc>
        <w:tc>
          <w:tcPr>
            <w:tcW w:w="1985" w:type="dxa"/>
          </w:tcPr>
          <w:p w14:paraId="17EA397C" w14:textId="1EDD0438" w:rsidR="00F01F05" w:rsidRPr="00D26B52" w:rsidRDefault="00D26B52" w:rsidP="000C4014">
            <w:pPr>
              <w:widowControl/>
              <w:suppressAutoHyphens w:val="0"/>
              <w:jc w:val="right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1111 0100</w:t>
            </w:r>
          </w:p>
        </w:tc>
        <w:tc>
          <w:tcPr>
            <w:tcW w:w="454" w:type="dxa"/>
          </w:tcPr>
          <w:p w14:paraId="0FAC10A2" w14:textId="1FF791E4" w:rsidR="00F01F05" w:rsidRPr="00D26B52" w:rsidRDefault="00D26B52" w:rsidP="000C4014">
            <w:pPr>
              <w:widowControl/>
              <w:suppressAutoHyphens w:val="0"/>
              <w:jc w:val="center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F</w:t>
            </w:r>
          </w:p>
        </w:tc>
        <w:tc>
          <w:tcPr>
            <w:tcW w:w="1985" w:type="dxa"/>
          </w:tcPr>
          <w:p w14:paraId="5706CE5F" w14:textId="77A49E7C" w:rsidR="00F01F05" w:rsidRPr="00D26B52" w:rsidRDefault="00D26B52" w:rsidP="000C4014">
            <w:pPr>
              <w:widowControl/>
              <w:suppressAutoHyphens w:val="0"/>
              <w:jc w:val="right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-12</w:t>
            </w:r>
          </w:p>
        </w:tc>
      </w:tr>
      <w:tr w:rsidR="00F01F05" w:rsidRPr="00D26B52" w14:paraId="732EC99E" w14:textId="77777777" w:rsidTr="000C4014">
        <w:tc>
          <w:tcPr>
            <w:tcW w:w="817" w:type="dxa"/>
          </w:tcPr>
          <w:p w14:paraId="090FC2ED" w14:textId="77777777" w:rsidR="00F01F05" w:rsidRPr="00D26B52" w:rsidRDefault="00F01F05" w:rsidP="000C4014">
            <w:pPr>
              <w:widowControl/>
              <w:suppressAutoHyphens w:val="0"/>
              <w:jc w:val="center"/>
              <w:rPr>
                <w:bCs/>
                <w:sz w:val="22"/>
              </w:rPr>
            </w:pPr>
            <w:r w:rsidRPr="00D26B52">
              <w:rPr>
                <w:bCs/>
                <w:sz w:val="22"/>
              </w:rPr>
              <w:t>6</w:t>
            </w:r>
          </w:p>
        </w:tc>
        <w:tc>
          <w:tcPr>
            <w:tcW w:w="1985" w:type="dxa"/>
          </w:tcPr>
          <w:p w14:paraId="3CB5BA31" w14:textId="0160DFE8" w:rsidR="00F01F05" w:rsidRPr="00D26B52" w:rsidRDefault="00D26B52" w:rsidP="000C4014">
            <w:pPr>
              <w:widowControl/>
              <w:suppressAutoHyphens w:val="0"/>
              <w:jc w:val="right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11 0001</w:t>
            </w:r>
          </w:p>
        </w:tc>
        <w:tc>
          <w:tcPr>
            <w:tcW w:w="454" w:type="dxa"/>
          </w:tcPr>
          <w:p w14:paraId="22B4B734" w14:textId="7C7A6746" w:rsidR="00F01F05" w:rsidRPr="00D26B52" w:rsidRDefault="00D26B52" w:rsidP="000C4014">
            <w:pPr>
              <w:widowControl/>
              <w:suppressAutoHyphens w:val="0"/>
              <w:jc w:val="center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F</w:t>
            </w:r>
          </w:p>
        </w:tc>
        <w:tc>
          <w:tcPr>
            <w:tcW w:w="1985" w:type="dxa"/>
          </w:tcPr>
          <w:p w14:paraId="09E511B9" w14:textId="7ED8D7C5" w:rsidR="00F01F05" w:rsidRPr="00D26B52" w:rsidRDefault="00D26B52" w:rsidP="000C4014">
            <w:pPr>
              <w:widowControl/>
              <w:suppressAutoHyphens w:val="0"/>
              <w:jc w:val="right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10 1110</w:t>
            </w:r>
          </w:p>
        </w:tc>
        <w:tc>
          <w:tcPr>
            <w:tcW w:w="454" w:type="dxa"/>
          </w:tcPr>
          <w:p w14:paraId="33E592CA" w14:textId="5FDAA929" w:rsidR="00F01F05" w:rsidRPr="00D26B52" w:rsidRDefault="00D26B52" w:rsidP="000C4014">
            <w:pPr>
              <w:widowControl/>
              <w:suppressAutoHyphens w:val="0"/>
              <w:jc w:val="center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F</w:t>
            </w:r>
          </w:p>
        </w:tc>
        <w:tc>
          <w:tcPr>
            <w:tcW w:w="1985" w:type="dxa"/>
          </w:tcPr>
          <w:p w14:paraId="093D2C26" w14:textId="629868D4" w:rsidR="00F01F05" w:rsidRPr="00D26B52" w:rsidRDefault="00D26B52" w:rsidP="000C4014">
            <w:pPr>
              <w:widowControl/>
              <w:suppressAutoHyphens w:val="0"/>
              <w:jc w:val="right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10 1111</w:t>
            </w:r>
          </w:p>
        </w:tc>
        <w:tc>
          <w:tcPr>
            <w:tcW w:w="454" w:type="dxa"/>
          </w:tcPr>
          <w:p w14:paraId="0AD35C57" w14:textId="0BFA6C2E" w:rsidR="00F01F05" w:rsidRPr="00D26B52" w:rsidRDefault="00D26B52" w:rsidP="000C4014">
            <w:pPr>
              <w:widowControl/>
              <w:suppressAutoHyphens w:val="0"/>
              <w:jc w:val="center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F</w:t>
            </w:r>
          </w:p>
        </w:tc>
        <w:tc>
          <w:tcPr>
            <w:tcW w:w="1985" w:type="dxa"/>
          </w:tcPr>
          <w:p w14:paraId="698A215D" w14:textId="77777777" w:rsidR="00F01F05" w:rsidRPr="00D26B52" w:rsidRDefault="00F01F05" w:rsidP="000C4014">
            <w:pPr>
              <w:widowControl/>
              <w:suppressAutoHyphens w:val="0"/>
              <w:jc w:val="right"/>
              <w:rPr>
                <w:bCs/>
                <w:sz w:val="22"/>
              </w:rPr>
            </w:pPr>
            <w:r w:rsidRPr="00D26B52">
              <w:rPr>
                <w:bCs/>
                <w:sz w:val="22"/>
              </w:rPr>
              <w:t>-17</w:t>
            </w:r>
          </w:p>
        </w:tc>
      </w:tr>
    </w:tbl>
    <w:p w14:paraId="64F9B49F" w14:textId="77777777" w:rsidR="00F01F05" w:rsidRPr="002D145D" w:rsidRDefault="00F01F05" w:rsidP="00F01F05"/>
    <w:p w14:paraId="5A932C46" w14:textId="4879953D" w:rsidR="00F01F05" w:rsidRDefault="00F01F05" w:rsidP="00F01F05">
      <w:pPr>
        <w:pStyle w:val="Heading2"/>
        <w:ind w:right="0"/>
      </w:pPr>
      <w:r w:rsidRPr="00112945">
        <w:t xml:space="preserve">Perform the following signed-2’s complement arithmetic operations in binary using 5 bits. All numbers given </w:t>
      </w:r>
      <w:proofErr w:type="gramStart"/>
      <w:r w:rsidRPr="00112945">
        <w:t>are represented</w:t>
      </w:r>
      <w:proofErr w:type="gramEnd"/>
      <w:r w:rsidRPr="00112945">
        <w:t xml:space="preserve"> in the signed-2’s complement notation.  </w:t>
      </w:r>
      <w:r w:rsidRPr="00CC21EE">
        <w:rPr>
          <w:u w:val="single"/>
        </w:rPr>
        <w:t>Indicate clearly the carry values from the last two stages</w:t>
      </w:r>
      <w:r w:rsidRPr="00112945">
        <w:t>. For each of the three operations, check and indicate whether overflow occurred or not.</w:t>
      </w:r>
      <w:r w:rsidR="00101058">
        <w:t xml:space="preserve"> </w:t>
      </w:r>
      <w:r w:rsidR="00101058" w:rsidRPr="00101058">
        <w:rPr>
          <w:rFonts w:asciiTheme="majorBidi" w:hAnsiTheme="majorBidi" w:cstheme="majorBidi"/>
          <w:bCs/>
        </w:rPr>
        <w:t>(</w:t>
      </w:r>
      <w:proofErr w:type="gramStart"/>
      <w:r w:rsidR="00101058" w:rsidRPr="00101058">
        <w:rPr>
          <w:rFonts w:asciiTheme="majorBidi" w:hAnsiTheme="majorBidi" w:cstheme="majorBidi"/>
          <w:bCs/>
          <w:color w:val="FF0000"/>
        </w:rPr>
        <w:t>6</w:t>
      </w:r>
      <w:r w:rsidR="00101058" w:rsidRPr="00101058">
        <w:rPr>
          <w:rFonts w:asciiTheme="majorBidi" w:hAnsiTheme="majorBidi" w:cstheme="majorBidi"/>
          <w:bCs/>
        </w:rPr>
        <w:t xml:space="preserve">  points</w:t>
      </w:r>
      <w:proofErr w:type="gramEnd"/>
      <w:r w:rsidR="00101058" w:rsidRPr="00101058">
        <w:rPr>
          <w:rFonts w:asciiTheme="majorBidi" w:hAnsiTheme="majorBidi" w:cstheme="majorBidi"/>
          <w:bCs/>
        </w:rPr>
        <w:t>)</w:t>
      </w:r>
    </w:p>
    <w:p w14:paraId="5B166493" w14:textId="77777777" w:rsidR="00F01F05" w:rsidRDefault="00F01F05" w:rsidP="00F01F05"/>
    <w:tbl>
      <w:tblPr>
        <w:tblStyle w:val="TableGrid"/>
        <w:tblW w:w="5000" w:type="pct"/>
        <w:jc w:val="center"/>
        <w:tblLook w:val="04A0" w:firstRow="1" w:lastRow="0" w:firstColumn="1" w:lastColumn="0" w:noHBand="0" w:noVBand="1"/>
      </w:tblPr>
      <w:tblGrid>
        <w:gridCol w:w="3322"/>
        <w:gridCol w:w="3321"/>
        <w:gridCol w:w="3319"/>
      </w:tblGrid>
      <w:tr w:rsidR="00F01F05" w:rsidRPr="00D05292" w14:paraId="5FC2BB0C" w14:textId="77777777" w:rsidTr="000C4014">
        <w:trPr>
          <w:jc w:val="center"/>
        </w:trPr>
        <w:tc>
          <w:tcPr>
            <w:tcW w:w="1667" w:type="pct"/>
          </w:tcPr>
          <w:p w14:paraId="051D51DE" w14:textId="77777777" w:rsidR="00F01F05" w:rsidRDefault="00F01F05" w:rsidP="000C4014">
            <w:pPr>
              <w:widowControl/>
              <w:suppressAutoHyphens w:val="0"/>
              <w:ind w:right="2329"/>
              <w:jc w:val="right"/>
              <w:rPr>
                <w:bCs/>
                <w:sz w:val="22"/>
              </w:rPr>
            </w:pPr>
            <w:r>
              <w:rPr>
                <w:bCs/>
                <w:sz w:val="22"/>
              </w:rPr>
              <w:t>11000</w:t>
            </w:r>
          </w:p>
          <w:p w14:paraId="50DA6BCB" w14:textId="77777777" w:rsidR="00F01F05" w:rsidRDefault="00F01F05" w:rsidP="000C4014">
            <w:pPr>
              <w:widowControl/>
              <w:suppressAutoHyphens w:val="0"/>
              <w:ind w:right="2329"/>
              <w:jc w:val="right"/>
              <w:rPr>
                <w:bCs/>
                <w:sz w:val="22"/>
              </w:rPr>
            </w:pPr>
            <w:r>
              <w:rPr>
                <w:bCs/>
                <w:sz w:val="22"/>
              </w:rPr>
              <w:t>-</w:t>
            </w:r>
            <w:r w:rsidRPr="00E473B3">
              <w:rPr>
                <w:bCs/>
                <w:sz w:val="22"/>
                <w:u w:val="single"/>
              </w:rPr>
              <w:t>10010</w:t>
            </w:r>
          </w:p>
          <w:p w14:paraId="666622C9" w14:textId="77777777" w:rsidR="00F01F05" w:rsidRDefault="00F01F05" w:rsidP="000C4014">
            <w:pPr>
              <w:widowControl/>
              <w:suppressAutoHyphens w:val="0"/>
              <w:ind w:right="2329"/>
              <w:jc w:val="right"/>
              <w:rPr>
                <w:bCs/>
                <w:sz w:val="22"/>
              </w:rPr>
            </w:pPr>
          </w:p>
          <w:p w14:paraId="77516344" w14:textId="77777777" w:rsidR="00F01F05" w:rsidRPr="00D26B52" w:rsidRDefault="00F01F05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085A1746" w14:textId="28AA0CC3" w:rsidR="00F01F05" w:rsidRPr="00D26B52" w:rsidRDefault="00D26B52" w:rsidP="00D26B52">
            <w:pPr>
              <w:widowControl/>
              <w:suppressAutoHyphens w:val="0"/>
              <w:ind w:right="1904"/>
              <w:jc w:val="right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11</w:t>
            </w:r>
          </w:p>
          <w:p w14:paraId="27179447" w14:textId="77777777" w:rsidR="00D26B52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  <w:r w:rsidRPr="00D26B52">
              <w:rPr>
                <w:bCs/>
                <w:color w:val="FF0000"/>
                <w:sz w:val="22"/>
              </w:rPr>
              <w:t>11000</w:t>
            </w:r>
          </w:p>
          <w:p w14:paraId="4EA01FB0" w14:textId="4634F7CD" w:rsidR="00D26B52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  <w:r w:rsidRPr="00D26B52">
              <w:rPr>
                <w:bCs/>
                <w:color w:val="FF0000"/>
                <w:sz w:val="22"/>
              </w:rPr>
              <w:t>+</w:t>
            </w:r>
            <w:r w:rsidRPr="00D26B52">
              <w:rPr>
                <w:bCs/>
                <w:color w:val="FF0000"/>
                <w:sz w:val="22"/>
                <w:u w:val="single"/>
              </w:rPr>
              <w:t>01110</w:t>
            </w:r>
          </w:p>
          <w:p w14:paraId="033B9DBE" w14:textId="1EB85009" w:rsidR="00F01F05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00110</w:t>
            </w:r>
          </w:p>
          <w:p w14:paraId="211F362D" w14:textId="77777777" w:rsidR="00F01F05" w:rsidRPr="00D26B52" w:rsidRDefault="00F01F05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456E2003" w14:textId="77777777" w:rsidR="00F01F05" w:rsidRPr="00D26B52" w:rsidRDefault="00F01F05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2CCEDE65" w14:textId="77777777" w:rsidR="00F01F05" w:rsidRPr="00D26B52" w:rsidRDefault="00F01F05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1736913A" w14:textId="77777777" w:rsidR="00F01F05" w:rsidRPr="00D26B52" w:rsidRDefault="00F01F05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236E0AF4" w14:textId="77777777" w:rsidR="00F01F05" w:rsidRPr="00D26B52" w:rsidRDefault="00F01F05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4FA704E9" w14:textId="77777777" w:rsidR="00F01F05" w:rsidRPr="00D26B52" w:rsidRDefault="00F01F05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5574496B" w14:textId="77777777" w:rsidR="00F01F05" w:rsidRPr="00D26B52" w:rsidRDefault="00F01F05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6931617D" w14:textId="77777777" w:rsidR="00F01F05" w:rsidRPr="00D26B52" w:rsidRDefault="00F01F05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2675ED86" w14:textId="77777777" w:rsidR="00F01F05" w:rsidRPr="00D26B52" w:rsidRDefault="00F01F05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152603DA" w14:textId="77777777" w:rsidR="00F01F05" w:rsidRPr="00D26B52" w:rsidRDefault="00F01F05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6E6E7153" w14:textId="77777777" w:rsidR="00F01F05" w:rsidRPr="00D26B52" w:rsidRDefault="00F01F05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1DFE60A9" w14:textId="77777777" w:rsidR="00F01F05" w:rsidRPr="00D26B52" w:rsidRDefault="00F01F05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42CEEF43" w14:textId="77777777" w:rsidR="00F01F05" w:rsidRPr="00D05292" w:rsidRDefault="00F01F05" w:rsidP="000C4014">
            <w:pPr>
              <w:widowControl/>
              <w:suppressAutoHyphens w:val="0"/>
              <w:rPr>
                <w:bCs/>
                <w:sz w:val="22"/>
              </w:rPr>
            </w:pPr>
          </w:p>
        </w:tc>
        <w:tc>
          <w:tcPr>
            <w:tcW w:w="1667" w:type="pct"/>
          </w:tcPr>
          <w:p w14:paraId="17BDBC34" w14:textId="77777777" w:rsidR="00F01F05" w:rsidRDefault="00F01F05" w:rsidP="000C4014">
            <w:pPr>
              <w:widowControl/>
              <w:suppressAutoHyphens w:val="0"/>
              <w:ind w:right="2324"/>
              <w:jc w:val="right"/>
              <w:rPr>
                <w:bCs/>
                <w:sz w:val="22"/>
              </w:rPr>
            </w:pPr>
            <w:r>
              <w:rPr>
                <w:bCs/>
                <w:sz w:val="22"/>
              </w:rPr>
              <w:t>01001</w:t>
            </w:r>
          </w:p>
          <w:p w14:paraId="7F9EA6C3" w14:textId="77777777" w:rsidR="00F01F05" w:rsidRDefault="00F01F05" w:rsidP="000C4014">
            <w:pPr>
              <w:widowControl/>
              <w:suppressAutoHyphens w:val="0"/>
              <w:ind w:right="2324"/>
              <w:jc w:val="right"/>
              <w:rPr>
                <w:bCs/>
                <w:sz w:val="22"/>
                <w:u w:val="single"/>
              </w:rPr>
            </w:pPr>
            <w:r>
              <w:rPr>
                <w:bCs/>
                <w:sz w:val="22"/>
              </w:rPr>
              <w:t>-</w:t>
            </w:r>
            <w:r w:rsidRPr="00E473B3">
              <w:rPr>
                <w:bCs/>
                <w:sz w:val="22"/>
                <w:u w:val="single"/>
              </w:rPr>
              <w:t>11001</w:t>
            </w:r>
          </w:p>
          <w:p w14:paraId="0470919C" w14:textId="77777777" w:rsidR="00D26B52" w:rsidRDefault="00D26B52" w:rsidP="00D26B52">
            <w:pPr>
              <w:widowControl/>
              <w:suppressAutoHyphens w:val="0"/>
              <w:ind w:right="2329"/>
              <w:jc w:val="right"/>
              <w:rPr>
                <w:bCs/>
                <w:sz w:val="22"/>
              </w:rPr>
            </w:pPr>
          </w:p>
          <w:p w14:paraId="6D8ED06E" w14:textId="77777777" w:rsidR="00D26B52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1ADF0619" w14:textId="680F0F58" w:rsidR="00D26B52" w:rsidRPr="00D26B52" w:rsidRDefault="00D26B52" w:rsidP="00D26B52">
            <w:pPr>
              <w:widowControl/>
              <w:suppressAutoHyphens w:val="0"/>
              <w:ind w:right="1904"/>
              <w:jc w:val="right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01</w:t>
            </w:r>
          </w:p>
          <w:p w14:paraId="78F9A38D" w14:textId="5CB96718" w:rsidR="00D26B52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01001</w:t>
            </w:r>
          </w:p>
          <w:p w14:paraId="1C045A73" w14:textId="5729FCD9" w:rsidR="00D26B52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  <w:r w:rsidRPr="00D26B52">
              <w:rPr>
                <w:bCs/>
                <w:color w:val="FF0000"/>
                <w:sz w:val="22"/>
              </w:rPr>
              <w:t>+</w:t>
            </w:r>
            <w:r>
              <w:rPr>
                <w:bCs/>
                <w:color w:val="FF0000"/>
                <w:sz w:val="22"/>
                <w:u w:val="single"/>
              </w:rPr>
              <w:t>00111</w:t>
            </w:r>
          </w:p>
          <w:p w14:paraId="6E0EBBED" w14:textId="2BEE7F42" w:rsidR="00D26B52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10000</w:t>
            </w:r>
          </w:p>
          <w:p w14:paraId="464C5E3F" w14:textId="77777777" w:rsidR="00D26B52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7AC86722" w14:textId="77777777" w:rsidR="00D26B52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752971CB" w14:textId="77777777" w:rsidR="00D26B52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64E9C8B7" w14:textId="77777777" w:rsidR="00D26B52" w:rsidRPr="00D05292" w:rsidRDefault="00D26B52" w:rsidP="000C4014">
            <w:pPr>
              <w:widowControl/>
              <w:suppressAutoHyphens w:val="0"/>
              <w:ind w:right="2324"/>
              <w:jc w:val="right"/>
              <w:rPr>
                <w:bCs/>
                <w:sz w:val="22"/>
              </w:rPr>
            </w:pPr>
          </w:p>
        </w:tc>
        <w:tc>
          <w:tcPr>
            <w:tcW w:w="1666" w:type="pct"/>
          </w:tcPr>
          <w:p w14:paraId="77C60CAA" w14:textId="77777777" w:rsidR="00F01F05" w:rsidRDefault="00F01F05" w:rsidP="000C4014">
            <w:pPr>
              <w:widowControl/>
              <w:suppressAutoHyphens w:val="0"/>
              <w:ind w:right="2317"/>
              <w:jc w:val="right"/>
              <w:rPr>
                <w:bCs/>
                <w:sz w:val="22"/>
              </w:rPr>
            </w:pPr>
            <w:r>
              <w:rPr>
                <w:bCs/>
                <w:sz w:val="22"/>
              </w:rPr>
              <w:t>11011</w:t>
            </w:r>
          </w:p>
          <w:p w14:paraId="51FF6F0F" w14:textId="77777777" w:rsidR="00F01F05" w:rsidRDefault="00F01F05" w:rsidP="000C4014">
            <w:pPr>
              <w:widowControl/>
              <w:suppressAutoHyphens w:val="0"/>
              <w:ind w:right="2317"/>
              <w:jc w:val="right"/>
              <w:rPr>
                <w:bCs/>
                <w:sz w:val="22"/>
                <w:u w:val="single"/>
              </w:rPr>
            </w:pPr>
            <w:r>
              <w:rPr>
                <w:bCs/>
                <w:sz w:val="22"/>
              </w:rPr>
              <w:t>+</w:t>
            </w:r>
            <w:r w:rsidRPr="00CD6870">
              <w:rPr>
                <w:bCs/>
                <w:sz w:val="22"/>
                <w:u w:val="single"/>
              </w:rPr>
              <w:t>10011</w:t>
            </w:r>
          </w:p>
          <w:p w14:paraId="4F546518" w14:textId="77777777" w:rsidR="00D26B52" w:rsidRDefault="00D26B52" w:rsidP="00D26B52">
            <w:pPr>
              <w:widowControl/>
              <w:suppressAutoHyphens w:val="0"/>
              <w:ind w:right="2329"/>
              <w:jc w:val="right"/>
              <w:rPr>
                <w:bCs/>
                <w:sz w:val="22"/>
              </w:rPr>
            </w:pPr>
          </w:p>
          <w:p w14:paraId="73B730F8" w14:textId="77777777" w:rsidR="00D26B52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55DE7F79" w14:textId="237666A3" w:rsidR="00D26B52" w:rsidRPr="00D26B52" w:rsidRDefault="00D26B52" w:rsidP="00D26B52">
            <w:pPr>
              <w:widowControl/>
              <w:suppressAutoHyphens w:val="0"/>
              <w:ind w:right="1904"/>
              <w:jc w:val="right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10</w:t>
            </w:r>
          </w:p>
          <w:p w14:paraId="53CD15A7" w14:textId="5AF4D0EE" w:rsidR="00D26B52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11011</w:t>
            </w:r>
          </w:p>
          <w:p w14:paraId="7DC4998E" w14:textId="08BB4CC4" w:rsidR="00D26B52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  <w:r w:rsidRPr="00D26B52">
              <w:rPr>
                <w:bCs/>
                <w:color w:val="FF0000"/>
                <w:sz w:val="22"/>
              </w:rPr>
              <w:t>+</w:t>
            </w:r>
            <w:r>
              <w:rPr>
                <w:bCs/>
                <w:color w:val="FF0000"/>
                <w:sz w:val="22"/>
                <w:u w:val="single"/>
              </w:rPr>
              <w:t>10011</w:t>
            </w:r>
          </w:p>
          <w:p w14:paraId="7A43E062" w14:textId="100686B6" w:rsidR="00D26B52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  <w:r>
              <w:rPr>
                <w:bCs/>
                <w:color w:val="FF0000"/>
                <w:sz w:val="22"/>
              </w:rPr>
              <w:t>01110</w:t>
            </w:r>
          </w:p>
          <w:p w14:paraId="1903FCED" w14:textId="77777777" w:rsidR="00D26B52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490AC42C" w14:textId="77777777" w:rsidR="00D26B52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3D14AF0A" w14:textId="77777777" w:rsidR="00D26B52" w:rsidRPr="00D26B52" w:rsidRDefault="00D26B52" w:rsidP="00D26B52">
            <w:pPr>
              <w:widowControl/>
              <w:suppressAutoHyphens w:val="0"/>
              <w:ind w:right="1479"/>
              <w:jc w:val="right"/>
              <w:rPr>
                <w:bCs/>
                <w:color w:val="FF0000"/>
                <w:sz w:val="22"/>
              </w:rPr>
            </w:pPr>
          </w:p>
          <w:p w14:paraId="03E0BD17" w14:textId="77777777" w:rsidR="00D26B52" w:rsidRPr="00D05292" w:rsidRDefault="00D26B52" w:rsidP="000C4014">
            <w:pPr>
              <w:widowControl/>
              <w:suppressAutoHyphens w:val="0"/>
              <w:ind w:right="2317"/>
              <w:jc w:val="right"/>
              <w:rPr>
                <w:bCs/>
                <w:sz w:val="22"/>
              </w:rPr>
            </w:pPr>
          </w:p>
        </w:tc>
      </w:tr>
      <w:tr w:rsidR="00F01F05" w:rsidRPr="00D05292" w14:paraId="16D8C42E" w14:textId="77777777" w:rsidTr="000C4014">
        <w:trPr>
          <w:jc w:val="center"/>
        </w:trPr>
        <w:tc>
          <w:tcPr>
            <w:tcW w:w="1667" w:type="pct"/>
          </w:tcPr>
          <w:p w14:paraId="4C8EB531" w14:textId="0E266377" w:rsidR="00F01F05" w:rsidRDefault="00D26B52" w:rsidP="00D26B52">
            <w:pPr>
              <w:widowControl/>
              <w:suppressAutoHyphens w:val="0"/>
              <w:rPr>
                <w:bCs/>
                <w:sz w:val="22"/>
              </w:rPr>
            </w:pPr>
            <w:proofErr w:type="gramStart"/>
            <w:r>
              <w:rPr>
                <w:bCs/>
                <w:sz w:val="22"/>
              </w:rPr>
              <w:t>Overflow?</w:t>
            </w:r>
            <w:proofErr w:type="gramEnd"/>
            <w:r>
              <w:rPr>
                <w:bCs/>
                <w:sz w:val="22"/>
              </w:rPr>
              <w:t xml:space="preserve"> (</w:t>
            </w:r>
            <w:r w:rsidR="00F01F05" w:rsidRPr="00D26B52">
              <w:rPr>
                <w:bCs/>
                <w:color w:val="FF0000"/>
                <w:sz w:val="22"/>
              </w:rPr>
              <w:t>No</w:t>
            </w:r>
            <w:r w:rsidR="00F01F05">
              <w:rPr>
                <w:bCs/>
                <w:sz w:val="22"/>
              </w:rPr>
              <w:t>)</w:t>
            </w:r>
          </w:p>
        </w:tc>
        <w:tc>
          <w:tcPr>
            <w:tcW w:w="1667" w:type="pct"/>
          </w:tcPr>
          <w:p w14:paraId="19C9FFFB" w14:textId="71C2791C" w:rsidR="00F01F05" w:rsidRDefault="00F01F05" w:rsidP="000C4014">
            <w:pPr>
              <w:widowControl/>
              <w:suppressAutoHyphens w:val="0"/>
              <w:rPr>
                <w:bCs/>
                <w:sz w:val="22"/>
              </w:rPr>
            </w:pPr>
            <w:proofErr w:type="gramStart"/>
            <w:r>
              <w:rPr>
                <w:bCs/>
                <w:sz w:val="22"/>
              </w:rPr>
              <w:t>Overflow?</w:t>
            </w:r>
            <w:proofErr w:type="gramEnd"/>
            <w:r>
              <w:rPr>
                <w:bCs/>
                <w:sz w:val="22"/>
              </w:rPr>
              <w:t xml:space="preserve"> (</w:t>
            </w:r>
            <w:r w:rsidRPr="00D26B52">
              <w:rPr>
                <w:bCs/>
                <w:color w:val="FF0000"/>
                <w:sz w:val="22"/>
              </w:rPr>
              <w:t>Yes</w:t>
            </w:r>
            <w:r>
              <w:rPr>
                <w:bCs/>
                <w:sz w:val="22"/>
              </w:rPr>
              <w:t>)</w:t>
            </w:r>
          </w:p>
        </w:tc>
        <w:tc>
          <w:tcPr>
            <w:tcW w:w="1666" w:type="pct"/>
          </w:tcPr>
          <w:p w14:paraId="756DF83A" w14:textId="4CAD1FCE" w:rsidR="00F01F05" w:rsidRPr="00D05292" w:rsidRDefault="00F01F05" w:rsidP="000C4014">
            <w:pPr>
              <w:widowControl/>
              <w:suppressAutoHyphens w:val="0"/>
              <w:rPr>
                <w:bCs/>
                <w:sz w:val="22"/>
              </w:rPr>
            </w:pPr>
            <w:proofErr w:type="gramStart"/>
            <w:r>
              <w:rPr>
                <w:bCs/>
                <w:sz w:val="22"/>
              </w:rPr>
              <w:t>Overflow?</w:t>
            </w:r>
            <w:proofErr w:type="gramEnd"/>
            <w:r>
              <w:rPr>
                <w:bCs/>
                <w:sz w:val="22"/>
              </w:rPr>
              <w:t xml:space="preserve"> (</w:t>
            </w:r>
            <w:r w:rsidRPr="00D26B52">
              <w:rPr>
                <w:bCs/>
                <w:color w:val="FF0000"/>
                <w:sz w:val="22"/>
              </w:rPr>
              <w:t>Yes</w:t>
            </w:r>
            <w:r>
              <w:rPr>
                <w:bCs/>
                <w:sz w:val="22"/>
              </w:rPr>
              <w:t>)</w:t>
            </w:r>
          </w:p>
        </w:tc>
      </w:tr>
    </w:tbl>
    <w:p w14:paraId="14EADCF9" w14:textId="77777777" w:rsidR="00F01F05" w:rsidRPr="002D145D" w:rsidRDefault="00F01F05" w:rsidP="00F01F05"/>
    <w:p w14:paraId="112C0225" w14:textId="77777777" w:rsidR="00F01F05" w:rsidRPr="00554BCD" w:rsidRDefault="00F01F05" w:rsidP="00F01F05">
      <w:pPr>
        <w:spacing w:line="276" w:lineRule="auto"/>
        <w:ind w:right="36"/>
        <w:rPr>
          <w:rFonts w:asciiTheme="majorBidi" w:hAnsiTheme="majorBidi" w:cstheme="majorBidi"/>
          <w:b/>
          <w:bCs/>
        </w:rPr>
      </w:pPr>
    </w:p>
    <w:p w14:paraId="605AF611" w14:textId="77777777" w:rsidR="00CA0ABA" w:rsidRPr="00554BCD" w:rsidRDefault="00CA0ABA" w:rsidP="00CA0ABA">
      <w:pPr>
        <w:spacing w:line="276" w:lineRule="auto"/>
        <w:ind w:right="36"/>
        <w:rPr>
          <w:rFonts w:asciiTheme="majorBidi" w:hAnsiTheme="majorBidi" w:cstheme="majorBidi"/>
          <w:b/>
          <w:bCs/>
        </w:rPr>
      </w:pPr>
    </w:p>
    <w:p w14:paraId="1C9EE5F6" w14:textId="77777777" w:rsidR="00741A8B" w:rsidRDefault="00CA0ABA" w:rsidP="00BE4AE9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  <w:r w:rsidR="00741A8B">
        <w:rPr>
          <w:b/>
          <w:bCs/>
        </w:rPr>
        <w:lastRenderedPageBreak/>
        <w:t xml:space="preserve">Question </w:t>
      </w:r>
      <w:r w:rsidR="00035B85">
        <w:rPr>
          <w:b/>
          <w:bCs/>
        </w:rPr>
        <w:t>4</w:t>
      </w:r>
      <w:r w:rsidR="00741A8B">
        <w:rPr>
          <w:b/>
          <w:bCs/>
        </w:rPr>
        <w:t>.</w:t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741A8B">
        <w:rPr>
          <w:b/>
          <w:bCs/>
        </w:rPr>
        <w:tab/>
      </w:r>
      <w:r w:rsidR="00DA5377">
        <w:rPr>
          <w:b/>
          <w:bCs/>
        </w:rPr>
        <w:tab/>
      </w:r>
      <w:r w:rsidR="00741A8B">
        <w:rPr>
          <w:b/>
          <w:bCs/>
        </w:rPr>
        <w:tab/>
      </w:r>
      <w:r w:rsidR="00741A8B" w:rsidRPr="008820BD">
        <w:rPr>
          <w:b/>
          <w:bCs/>
        </w:rPr>
        <w:t>(</w:t>
      </w:r>
      <w:r w:rsidR="00A65282">
        <w:rPr>
          <w:b/>
          <w:bCs/>
          <w:color w:val="FF0000"/>
        </w:rPr>
        <w:t>12</w:t>
      </w:r>
      <w:r w:rsidR="00741A8B">
        <w:rPr>
          <w:b/>
          <w:bCs/>
        </w:rPr>
        <w:t xml:space="preserve"> P</w:t>
      </w:r>
      <w:r w:rsidR="00741A8B" w:rsidRPr="008820BD">
        <w:rPr>
          <w:b/>
          <w:bCs/>
        </w:rPr>
        <w:t>oints)</w:t>
      </w:r>
    </w:p>
    <w:p w14:paraId="16E8C48B" w14:textId="36152A78" w:rsidR="00F01F05" w:rsidRDefault="00F01F05" w:rsidP="00E0379C">
      <w:r>
        <w:t xml:space="preserve">In the following questions, you must </w:t>
      </w:r>
      <w:r w:rsidRPr="005032C3">
        <w:rPr>
          <w:u w:val="single"/>
        </w:rPr>
        <w:t>clearly label</w:t>
      </w:r>
      <w:r>
        <w:t xml:space="preserve"> all inputs/outputs of all MSI components, and clearly indicate both the MSB and L</w:t>
      </w:r>
      <w:r w:rsidR="00E0379C">
        <w:t>S</w:t>
      </w:r>
      <w:r>
        <w:t xml:space="preserve">B. </w:t>
      </w:r>
    </w:p>
    <w:p w14:paraId="7AC8C87B" w14:textId="588E5DF3" w:rsidR="00F01F05" w:rsidRDefault="005032C3" w:rsidP="005032C3">
      <w:pPr>
        <w:pStyle w:val="Heading2"/>
        <w:numPr>
          <w:ilvl w:val="1"/>
          <w:numId w:val="18"/>
        </w:numPr>
        <w:ind w:right="0"/>
      </w:pPr>
      <w:r>
        <w:t>Implement a 3-to-8</w:t>
      </w:r>
      <w:r w:rsidR="00F01F05">
        <w:t xml:space="preserve"> decoder </w:t>
      </w:r>
      <w:r w:rsidR="00F01F05" w:rsidRPr="00AA51A0">
        <w:rPr>
          <w:u w:val="single"/>
        </w:rPr>
        <w:t>with enable</w:t>
      </w:r>
      <w:r w:rsidR="00F01F05">
        <w:t>, using two 2-to-4 decoders with enable and other logic gates as needed.</w:t>
      </w:r>
      <w:r w:rsidR="00101058">
        <w:t xml:space="preserve"> </w:t>
      </w:r>
      <w:r w:rsidR="00101058" w:rsidRPr="00101058">
        <w:rPr>
          <w:rFonts w:asciiTheme="majorBidi" w:hAnsiTheme="majorBidi" w:cstheme="majorBidi"/>
          <w:bCs/>
        </w:rPr>
        <w:t>(</w:t>
      </w:r>
      <w:proofErr w:type="gramStart"/>
      <w:r w:rsidR="00101058">
        <w:rPr>
          <w:rFonts w:asciiTheme="majorBidi" w:hAnsiTheme="majorBidi" w:cstheme="majorBidi"/>
          <w:bCs/>
          <w:color w:val="FF0000"/>
        </w:rPr>
        <w:t>5</w:t>
      </w:r>
      <w:r w:rsidR="00101058" w:rsidRPr="00101058">
        <w:rPr>
          <w:rFonts w:asciiTheme="majorBidi" w:hAnsiTheme="majorBidi" w:cstheme="majorBidi"/>
          <w:bCs/>
        </w:rPr>
        <w:t xml:space="preserve">  points</w:t>
      </w:r>
      <w:proofErr w:type="gramEnd"/>
      <w:r w:rsidR="00101058" w:rsidRPr="00101058">
        <w:rPr>
          <w:rFonts w:asciiTheme="majorBidi" w:hAnsiTheme="majorBidi" w:cstheme="majorBidi"/>
          <w:bCs/>
        </w:rPr>
        <w:t>)</w:t>
      </w:r>
    </w:p>
    <w:p w14:paraId="2830C2B1" w14:textId="77777777" w:rsidR="001F230A" w:rsidRDefault="001F230A" w:rsidP="00F01F05"/>
    <w:p w14:paraId="71A9CCBA" w14:textId="646ACCE0" w:rsidR="001F230A" w:rsidRDefault="001F230A" w:rsidP="00F01F05">
      <w:r>
        <w:object w:dxaOrig="3211" w:dyaOrig="5175" w14:anchorId="34C6B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85pt;height:213.1pt" o:ole="">
            <v:imagedata r:id="rId10" o:title=""/>
          </v:shape>
          <o:OLEObject Type="Embed" ProgID="Visio.Drawing.15" ShapeID="_x0000_i1025" DrawAspect="Content" ObjectID="_1521051937" r:id="rId11"/>
        </w:object>
      </w:r>
    </w:p>
    <w:p w14:paraId="7BED0C31" w14:textId="50D51EF8" w:rsidR="00F01F05" w:rsidRDefault="00F01F05" w:rsidP="00F01F05"/>
    <w:p w14:paraId="4F7611EA" w14:textId="5E5229D0" w:rsidR="00F01F05" w:rsidRDefault="001F230A" w:rsidP="00F01F05">
      <w:pPr>
        <w:pStyle w:val="Heading2"/>
        <w:ind w:right="0"/>
      </w:pPr>
      <w:r>
        <w:rPr>
          <w:noProof/>
          <w:color w:val="FF0000"/>
        </w:rPr>
        <w:drawing>
          <wp:anchor distT="0" distB="0" distL="114300" distR="114300" simplePos="0" relativeHeight="251653120" behindDoc="1" locked="0" layoutInCell="1" allowOverlap="1" wp14:anchorId="072107B1" wp14:editId="5F2A9460">
            <wp:simplePos x="0" y="0"/>
            <wp:positionH relativeFrom="column">
              <wp:posOffset>4447947</wp:posOffset>
            </wp:positionH>
            <wp:positionV relativeFrom="paragraph">
              <wp:posOffset>106833</wp:posOffset>
            </wp:positionV>
            <wp:extent cx="1914525" cy="2085975"/>
            <wp:effectExtent l="9525" t="0" r="0" b="0"/>
            <wp:wrapNone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1914525" cy="2085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F01F05">
        <w:t>Impalement F(A,B,C)=M</w:t>
      </w:r>
      <w:r w:rsidR="00F01F05" w:rsidRPr="001F230A">
        <w:rPr>
          <w:vertAlign w:val="subscript"/>
        </w:rPr>
        <w:t>0</w:t>
      </w:r>
      <w:r w:rsidR="00F01F05">
        <w:t>.M</w:t>
      </w:r>
      <w:r w:rsidR="00F01F05" w:rsidRPr="001F230A">
        <w:rPr>
          <w:vertAlign w:val="subscript"/>
        </w:rPr>
        <w:t>1</w:t>
      </w:r>
      <w:r w:rsidR="00F01F05">
        <w:t>.M</w:t>
      </w:r>
      <w:r w:rsidR="00F01F05" w:rsidRPr="001F230A">
        <w:rPr>
          <w:vertAlign w:val="subscript"/>
        </w:rPr>
        <w:t>5</w:t>
      </w:r>
      <w:r w:rsidR="00F01F05">
        <w:t>.M</w:t>
      </w:r>
      <w:r w:rsidR="00F01F05" w:rsidRPr="001F230A">
        <w:rPr>
          <w:vertAlign w:val="subscript"/>
        </w:rPr>
        <w:t>6</w:t>
      </w:r>
      <w:r w:rsidR="00F01F05">
        <w:t>.M</w:t>
      </w:r>
      <w:r w:rsidR="00F01F05" w:rsidRPr="001F230A">
        <w:rPr>
          <w:vertAlign w:val="subscript"/>
        </w:rPr>
        <w:t>7</w:t>
      </w:r>
      <w:r w:rsidR="00F01F05">
        <w:t xml:space="preserve"> </w:t>
      </w:r>
      <w:r w:rsidR="00F01F05" w:rsidRPr="00AA51A0">
        <w:t xml:space="preserve">using a decoder and a </w:t>
      </w:r>
      <w:r w:rsidR="005032C3">
        <w:t xml:space="preserve">single </w:t>
      </w:r>
      <w:r w:rsidR="00F01F05" w:rsidRPr="00AA51A0">
        <w:t>gate with minimum number of input</w:t>
      </w:r>
      <w:r w:rsidR="00F01F05">
        <w:t>s</w:t>
      </w:r>
      <w:r w:rsidR="00F01F05" w:rsidRPr="00AA51A0">
        <w:t>.</w:t>
      </w:r>
      <w:r w:rsidR="00101058">
        <w:t xml:space="preserve"> </w:t>
      </w:r>
      <w:r w:rsidR="00101058" w:rsidRPr="00101058">
        <w:rPr>
          <w:rFonts w:asciiTheme="majorBidi" w:hAnsiTheme="majorBidi" w:cstheme="majorBidi"/>
          <w:bCs/>
        </w:rPr>
        <w:t>(</w:t>
      </w:r>
      <w:r w:rsidR="00101058">
        <w:rPr>
          <w:rFonts w:asciiTheme="majorBidi" w:hAnsiTheme="majorBidi" w:cstheme="majorBidi"/>
          <w:bCs/>
          <w:color w:val="FF0000"/>
        </w:rPr>
        <w:t>3</w:t>
      </w:r>
      <w:r w:rsidR="00101058" w:rsidRPr="00101058">
        <w:rPr>
          <w:rFonts w:asciiTheme="majorBidi" w:hAnsiTheme="majorBidi" w:cstheme="majorBidi"/>
          <w:bCs/>
        </w:rPr>
        <w:t xml:space="preserve">  points)</w:t>
      </w:r>
    </w:p>
    <w:p w14:paraId="7F9A2268" w14:textId="2969E3BA" w:rsidR="00F01F05" w:rsidRDefault="001F230A" w:rsidP="00F01F05">
      <w:pPr>
        <w:rPr>
          <w:color w:val="FF0000"/>
          <w:vertAlign w:val="subscript"/>
        </w:rPr>
      </w:pPr>
      <w:r>
        <w:rPr>
          <w:color w:val="FF0000"/>
        </w:rPr>
        <w:t>F(A,B,C)=m</w:t>
      </w:r>
      <w:r w:rsidRPr="001F230A">
        <w:rPr>
          <w:color w:val="FF0000"/>
          <w:vertAlign w:val="subscript"/>
        </w:rPr>
        <w:t>2</w:t>
      </w:r>
      <w:r>
        <w:rPr>
          <w:color w:val="FF0000"/>
        </w:rPr>
        <w:t>+m</w:t>
      </w:r>
      <w:r w:rsidRPr="001F230A">
        <w:rPr>
          <w:color w:val="FF0000"/>
          <w:vertAlign w:val="subscript"/>
        </w:rPr>
        <w:t>3</w:t>
      </w:r>
      <w:r>
        <w:rPr>
          <w:color w:val="FF0000"/>
        </w:rPr>
        <w:t>+m</w:t>
      </w:r>
      <w:r w:rsidRPr="001F230A">
        <w:rPr>
          <w:color w:val="FF0000"/>
          <w:vertAlign w:val="subscript"/>
        </w:rPr>
        <w:t>4</w:t>
      </w:r>
    </w:p>
    <w:p w14:paraId="1ABBE26F" w14:textId="498452D4" w:rsidR="001F230A" w:rsidRDefault="001F230A" w:rsidP="00F01F05">
      <w:pPr>
        <w:rPr>
          <w:color w:val="FF0000"/>
          <w:vertAlign w:val="subscript"/>
        </w:rPr>
      </w:pPr>
    </w:p>
    <w:p w14:paraId="34EA8BD3" w14:textId="77777777" w:rsidR="001F230A" w:rsidRDefault="001F230A" w:rsidP="00F01F05">
      <w:pPr>
        <w:rPr>
          <w:color w:val="FF0000"/>
          <w:vertAlign w:val="subscript"/>
        </w:rPr>
      </w:pPr>
    </w:p>
    <w:p w14:paraId="2502ECC7" w14:textId="77777777" w:rsidR="001F230A" w:rsidRDefault="001F230A" w:rsidP="00F01F05">
      <w:pPr>
        <w:rPr>
          <w:color w:val="FF0000"/>
          <w:vertAlign w:val="subscript"/>
        </w:rPr>
      </w:pPr>
    </w:p>
    <w:p w14:paraId="7C4260EF" w14:textId="77777777" w:rsidR="001F230A" w:rsidRDefault="001F230A" w:rsidP="00F01F05">
      <w:pPr>
        <w:rPr>
          <w:color w:val="FF0000"/>
          <w:vertAlign w:val="subscript"/>
        </w:rPr>
      </w:pPr>
    </w:p>
    <w:p w14:paraId="198DBE71" w14:textId="6D4C19A6" w:rsidR="001F230A" w:rsidRPr="001F230A" w:rsidRDefault="001F230A" w:rsidP="00F01F05">
      <w:pPr>
        <w:rPr>
          <w:color w:val="FF0000"/>
        </w:rPr>
      </w:pPr>
    </w:p>
    <w:p w14:paraId="5726FF45" w14:textId="7E0F439C" w:rsidR="00F01F05" w:rsidRDefault="00F01F05" w:rsidP="00F01F05">
      <w:pPr>
        <w:rPr>
          <w:color w:val="FF0000"/>
        </w:rPr>
      </w:pPr>
    </w:p>
    <w:p w14:paraId="7F8B2294" w14:textId="77777777" w:rsidR="001F230A" w:rsidRDefault="001F230A" w:rsidP="00F01F05">
      <w:pPr>
        <w:rPr>
          <w:color w:val="FF0000"/>
        </w:rPr>
      </w:pPr>
    </w:p>
    <w:p w14:paraId="59029BAB" w14:textId="77777777" w:rsidR="001F230A" w:rsidRPr="001F230A" w:rsidRDefault="001F230A" w:rsidP="00F01F05">
      <w:pPr>
        <w:rPr>
          <w:color w:val="FF0000"/>
        </w:rPr>
      </w:pPr>
    </w:p>
    <w:tbl>
      <w:tblPr>
        <w:tblpPr w:leftFromText="180" w:rightFromText="180" w:vertAnchor="text" w:horzAnchor="margin" w:tblpXSpec="right" w:tblpY="594"/>
        <w:tblW w:w="0" w:type="auto"/>
        <w:tblLayout w:type="fixed"/>
        <w:tblLook w:val="04A0" w:firstRow="1" w:lastRow="0" w:firstColumn="1" w:lastColumn="0" w:noHBand="0" w:noVBand="1"/>
      </w:tblPr>
      <w:tblGrid>
        <w:gridCol w:w="360"/>
        <w:gridCol w:w="450"/>
        <w:gridCol w:w="504"/>
        <w:gridCol w:w="504"/>
        <w:gridCol w:w="504"/>
        <w:gridCol w:w="504"/>
      </w:tblGrid>
      <w:tr w:rsidR="003C20C1" w:rsidRPr="0041447A" w14:paraId="75BB68A7" w14:textId="77777777" w:rsidTr="003C20C1">
        <w:trPr>
          <w:cantSplit/>
          <w:trHeight w:val="200"/>
        </w:trPr>
        <w:tc>
          <w:tcPr>
            <w:tcW w:w="360" w:type="dxa"/>
            <w:vMerge w:val="restart"/>
            <w:vAlign w:val="center"/>
          </w:tcPr>
          <w:p w14:paraId="35A2BA45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rPr>
                <w:color w:val="FF0000"/>
                <w:sz w:val="16"/>
                <w:szCs w:val="16"/>
              </w:rPr>
            </w:pPr>
          </w:p>
        </w:tc>
        <w:tc>
          <w:tcPr>
            <w:tcW w:w="450" w:type="dxa"/>
            <w:vMerge w:val="restart"/>
            <w:vAlign w:val="center"/>
          </w:tcPr>
          <w:p w14:paraId="3ED0C5E7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rPr>
                <w:color w:val="FF0000"/>
                <w:sz w:val="16"/>
                <w:szCs w:val="16"/>
              </w:rPr>
            </w:pPr>
          </w:p>
        </w:tc>
        <w:tc>
          <w:tcPr>
            <w:tcW w:w="2016" w:type="dxa"/>
            <w:gridSpan w:val="4"/>
            <w:vAlign w:val="bottom"/>
          </w:tcPr>
          <w:p w14:paraId="6A450AC7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b/>
                <w:bCs/>
                <w:color w:val="FF0000"/>
              </w:rPr>
            </w:pPr>
            <w:r w:rsidRPr="0041447A">
              <w:rPr>
                <w:b/>
                <w:bCs/>
                <w:color w:val="FF0000"/>
              </w:rPr>
              <w:t>BC</w:t>
            </w:r>
          </w:p>
        </w:tc>
      </w:tr>
      <w:tr w:rsidR="003C20C1" w:rsidRPr="0041447A" w14:paraId="366C3088" w14:textId="77777777" w:rsidTr="003C20C1">
        <w:trPr>
          <w:cantSplit/>
          <w:trHeight w:val="199"/>
        </w:trPr>
        <w:tc>
          <w:tcPr>
            <w:tcW w:w="360" w:type="dxa"/>
            <w:vMerge/>
            <w:vAlign w:val="center"/>
          </w:tcPr>
          <w:p w14:paraId="31AAD23E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rPr>
                <w:color w:val="FF0000"/>
                <w:sz w:val="16"/>
                <w:szCs w:val="16"/>
              </w:rPr>
            </w:pPr>
          </w:p>
        </w:tc>
        <w:tc>
          <w:tcPr>
            <w:tcW w:w="450" w:type="dxa"/>
            <w:vMerge/>
            <w:vAlign w:val="center"/>
          </w:tcPr>
          <w:p w14:paraId="01506CDE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rPr>
                <w:color w:val="FF0000"/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auto"/>
            </w:tcBorders>
            <w:vAlign w:val="bottom"/>
          </w:tcPr>
          <w:p w14:paraId="056D3A0C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color w:val="FF0000"/>
                <w:sz w:val="16"/>
                <w:szCs w:val="16"/>
              </w:rPr>
            </w:pPr>
            <w:r w:rsidRPr="0041447A">
              <w:rPr>
                <w:color w:val="FF0000"/>
                <w:sz w:val="16"/>
                <w:szCs w:val="16"/>
              </w:rPr>
              <w:t>00</w:t>
            </w:r>
          </w:p>
        </w:tc>
        <w:tc>
          <w:tcPr>
            <w:tcW w:w="504" w:type="dxa"/>
            <w:tcBorders>
              <w:bottom w:val="single" w:sz="4" w:space="0" w:color="auto"/>
            </w:tcBorders>
            <w:vAlign w:val="bottom"/>
          </w:tcPr>
          <w:p w14:paraId="4A589715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color w:val="FF0000"/>
                <w:sz w:val="16"/>
                <w:szCs w:val="16"/>
              </w:rPr>
            </w:pPr>
            <w:r w:rsidRPr="0041447A">
              <w:rPr>
                <w:color w:val="FF0000"/>
                <w:sz w:val="16"/>
                <w:szCs w:val="16"/>
              </w:rPr>
              <w:t>01</w:t>
            </w:r>
          </w:p>
        </w:tc>
        <w:tc>
          <w:tcPr>
            <w:tcW w:w="504" w:type="dxa"/>
            <w:tcBorders>
              <w:bottom w:val="single" w:sz="4" w:space="0" w:color="auto"/>
            </w:tcBorders>
            <w:vAlign w:val="bottom"/>
          </w:tcPr>
          <w:p w14:paraId="43A8D2DC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color w:val="FF0000"/>
                <w:sz w:val="16"/>
                <w:szCs w:val="16"/>
              </w:rPr>
            </w:pPr>
            <w:r w:rsidRPr="0041447A">
              <w:rPr>
                <w:color w:val="FF0000"/>
                <w:sz w:val="16"/>
                <w:szCs w:val="16"/>
              </w:rPr>
              <w:t>11</w:t>
            </w:r>
          </w:p>
        </w:tc>
        <w:tc>
          <w:tcPr>
            <w:tcW w:w="504" w:type="dxa"/>
            <w:tcBorders>
              <w:bottom w:val="single" w:sz="4" w:space="0" w:color="auto"/>
            </w:tcBorders>
            <w:vAlign w:val="bottom"/>
          </w:tcPr>
          <w:p w14:paraId="3EAE0E6D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color w:val="FF0000"/>
                <w:sz w:val="16"/>
                <w:szCs w:val="16"/>
              </w:rPr>
            </w:pPr>
            <w:r w:rsidRPr="0041447A">
              <w:rPr>
                <w:color w:val="FF0000"/>
                <w:sz w:val="16"/>
                <w:szCs w:val="16"/>
              </w:rPr>
              <w:t>10</w:t>
            </w:r>
          </w:p>
        </w:tc>
      </w:tr>
      <w:tr w:rsidR="003C20C1" w:rsidRPr="0041447A" w14:paraId="216BA8CA" w14:textId="77777777" w:rsidTr="003C20C1">
        <w:trPr>
          <w:cantSplit/>
          <w:trHeight w:hRule="exact" w:val="504"/>
        </w:trPr>
        <w:tc>
          <w:tcPr>
            <w:tcW w:w="360" w:type="dxa"/>
            <w:vMerge w:val="restart"/>
            <w:textDirection w:val="btLr"/>
            <w:vAlign w:val="center"/>
          </w:tcPr>
          <w:p w14:paraId="6F8EAF70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ind w:left="113" w:right="113"/>
              <w:jc w:val="center"/>
              <w:rPr>
                <w:b/>
                <w:bCs/>
                <w:color w:val="FF0000"/>
              </w:rPr>
            </w:pPr>
            <w:r w:rsidRPr="0041447A">
              <w:rPr>
                <w:b/>
                <w:bCs/>
                <w:color w:val="FF0000"/>
              </w:rPr>
              <w:t>A</w:t>
            </w:r>
          </w:p>
        </w:tc>
        <w:tc>
          <w:tcPr>
            <w:tcW w:w="450" w:type="dxa"/>
            <w:tcBorders>
              <w:right w:val="single" w:sz="4" w:space="0" w:color="auto"/>
            </w:tcBorders>
            <w:vAlign w:val="center"/>
          </w:tcPr>
          <w:p w14:paraId="4FED5A51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jc w:val="right"/>
              <w:rPr>
                <w:color w:val="FF0000"/>
                <w:sz w:val="16"/>
                <w:szCs w:val="16"/>
              </w:rPr>
            </w:pPr>
            <w:r w:rsidRPr="0041447A">
              <w:rPr>
                <w:color w:val="FF0000"/>
                <w:sz w:val="16"/>
                <w:szCs w:val="16"/>
              </w:rPr>
              <w:t>0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AEAE5D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color w:val="FF0000"/>
                <w:sz w:val="20"/>
                <w:szCs w:val="20"/>
              </w:rPr>
            </w:pPr>
            <w:r w:rsidRPr="0041447A">
              <w:rPr>
                <w:color w:val="FF0000"/>
                <w:sz w:val="20"/>
                <w:szCs w:val="20"/>
              </w:rPr>
              <w:t>0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6416ED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color w:val="FF0000"/>
                <w:sz w:val="20"/>
                <w:szCs w:val="20"/>
              </w:rPr>
            </w:pPr>
            <w:r w:rsidRPr="0041447A">
              <w:rPr>
                <w:color w:val="FF0000"/>
                <w:sz w:val="20"/>
                <w:szCs w:val="20"/>
              </w:rPr>
              <w:t>0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06693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color w:val="FF0000"/>
                <w:sz w:val="20"/>
                <w:szCs w:val="20"/>
              </w:rPr>
            </w:pPr>
            <w:r w:rsidRPr="0041447A">
              <w:rPr>
                <w:color w:val="FF0000"/>
                <w:sz w:val="20"/>
                <w:szCs w:val="20"/>
              </w:rPr>
              <w:t>0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FC057F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color w:val="FF0000"/>
                <w:sz w:val="20"/>
                <w:szCs w:val="20"/>
              </w:rPr>
            </w:pPr>
            <w:r w:rsidRPr="0041447A">
              <w:rPr>
                <w:color w:val="FF0000"/>
                <w:sz w:val="20"/>
                <w:szCs w:val="20"/>
              </w:rPr>
              <w:t>1</w:t>
            </w:r>
          </w:p>
        </w:tc>
      </w:tr>
      <w:tr w:rsidR="003C20C1" w:rsidRPr="0041447A" w14:paraId="7AAD245E" w14:textId="77777777" w:rsidTr="003C20C1">
        <w:trPr>
          <w:cantSplit/>
          <w:trHeight w:hRule="exact" w:val="504"/>
        </w:trPr>
        <w:tc>
          <w:tcPr>
            <w:tcW w:w="360" w:type="dxa"/>
            <w:vMerge/>
            <w:vAlign w:val="center"/>
          </w:tcPr>
          <w:p w14:paraId="3A370415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rPr>
                <w:color w:val="FF0000"/>
                <w:sz w:val="16"/>
                <w:szCs w:val="16"/>
              </w:rPr>
            </w:pPr>
          </w:p>
        </w:tc>
        <w:tc>
          <w:tcPr>
            <w:tcW w:w="450" w:type="dxa"/>
            <w:tcBorders>
              <w:right w:val="single" w:sz="4" w:space="0" w:color="auto"/>
            </w:tcBorders>
            <w:vAlign w:val="center"/>
          </w:tcPr>
          <w:p w14:paraId="6BA46408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jc w:val="right"/>
              <w:rPr>
                <w:color w:val="FF0000"/>
                <w:sz w:val="16"/>
                <w:szCs w:val="16"/>
              </w:rPr>
            </w:pPr>
            <w:r w:rsidRPr="0041447A">
              <w:rPr>
                <w:color w:val="FF0000"/>
                <w:sz w:val="16"/>
                <w:szCs w:val="16"/>
              </w:rPr>
              <w:t>1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9E6EE9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color w:val="FF0000"/>
                <w:sz w:val="20"/>
                <w:szCs w:val="20"/>
              </w:rPr>
            </w:pPr>
            <w:r w:rsidRPr="0041447A">
              <w:rPr>
                <w:color w:val="FF0000"/>
                <w:sz w:val="20"/>
                <w:szCs w:val="20"/>
              </w:rPr>
              <w:t>0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11989F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color w:val="FF0000"/>
                <w:sz w:val="20"/>
                <w:szCs w:val="20"/>
              </w:rPr>
            </w:pPr>
            <w:r w:rsidRPr="0041447A">
              <w:rPr>
                <w:color w:val="FF0000"/>
                <w:sz w:val="20"/>
                <w:szCs w:val="20"/>
              </w:rPr>
              <w:t>1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18B32D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color w:val="FF0000"/>
                <w:sz w:val="20"/>
                <w:szCs w:val="20"/>
              </w:rPr>
            </w:pPr>
            <w:r w:rsidRPr="0041447A">
              <w:rPr>
                <w:color w:val="FF0000"/>
                <w:sz w:val="20"/>
                <w:szCs w:val="20"/>
              </w:rPr>
              <w:t>1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E8DA7" w14:textId="77777777" w:rsidR="003C20C1" w:rsidRPr="0041447A" w:rsidRDefault="003C20C1" w:rsidP="003C20C1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color w:val="FF0000"/>
                <w:sz w:val="20"/>
                <w:szCs w:val="20"/>
              </w:rPr>
            </w:pPr>
            <w:r w:rsidRPr="0041447A">
              <w:rPr>
                <w:color w:val="FF0000"/>
                <w:sz w:val="20"/>
                <w:szCs w:val="20"/>
              </w:rPr>
              <w:t>1</w:t>
            </w:r>
          </w:p>
        </w:tc>
      </w:tr>
    </w:tbl>
    <w:p w14:paraId="5388E75D" w14:textId="700B4B4F" w:rsidR="00F01F05" w:rsidRDefault="00F01F05" w:rsidP="00336D2F">
      <w:pPr>
        <w:pStyle w:val="Heading2"/>
        <w:ind w:right="0"/>
      </w:pPr>
      <w:r>
        <w:t>Implement F(A,B,C)= m</w:t>
      </w:r>
      <w:r w:rsidRPr="006C11C0">
        <w:rPr>
          <w:vertAlign w:val="subscript"/>
        </w:rPr>
        <w:t>2</w:t>
      </w:r>
      <w:r>
        <w:t>+m</w:t>
      </w:r>
      <w:r w:rsidRPr="006C11C0">
        <w:rPr>
          <w:vertAlign w:val="subscript"/>
        </w:rPr>
        <w:t>5</w:t>
      </w:r>
      <w:r>
        <w:t>+m</w:t>
      </w:r>
      <w:r w:rsidRPr="006C11C0">
        <w:rPr>
          <w:vertAlign w:val="subscript"/>
        </w:rPr>
        <w:t>6</w:t>
      </w:r>
      <w:r>
        <w:t>+m</w:t>
      </w:r>
      <w:r w:rsidRPr="006C11C0">
        <w:rPr>
          <w:vertAlign w:val="subscript"/>
        </w:rPr>
        <w:t>7</w:t>
      </w:r>
      <w:r>
        <w:t xml:space="preserve">, using the smallest possible multiplexer and </w:t>
      </w:r>
      <w:r w:rsidR="00336D2F">
        <w:t>inverters</w:t>
      </w:r>
      <w:r>
        <w:t xml:space="preserve"> as needed.</w:t>
      </w:r>
      <w:r w:rsidR="00101058" w:rsidRPr="00101058">
        <w:rPr>
          <w:rFonts w:asciiTheme="majorBidi" w:hAnsiTheme="majorBidi" w:cstheme="majorBidi"/>
          <w:bCs/>
        </w:rPr>
        <w:t xml:space="preserve"> (</w:t>
      </w:r>
      <w:r w:rsidR="00101058">
        <w:rPr>
          <w:rFonts w:asciiTheme="majorBidi" w:hAnsiTheme="majorBidi" w:cstheme="majorBidi"/>
          <w:bCs/>
          <w:color w:val="FF0000"/>
        </w:rPr>
        <w:t>4</w:t>
      </w:r>
      <w:r w:rsidR="00101058" w:rsidRPr="00101058">
        <w:rPr>
          <w:rFonts w:asciiTheme="majorBidi" w:hAnsiTheme="majorBidi" w:cstheme="majorBidi"/>
          <w:bCs/>
        </w:rPr>
        <w:t xml:space="preserve">  points)</w:t>
      </w:r>
    </w:p>
    <w:p w14:paraId="27479CD6" w14:textId="5F592F25" w:rsidR="0041447A" w:rsidRPr="0041447A" w:rsidRDefault="0041447A" w:rsidP="00F01F05">
      <w:pPr>
        <w:rPr>
          <w:color w:val="FF0000"/>
        </w:rPr>
      </w:pPr>
      <w:r w:rsidRPr="0041447A">
        <w:rPr>
          <w:color w:val="FF0000"/>
        </w:rPr>
        <w:object w:dxaOrig="2416" w:dyaOrig="3165" w14:anchorId="667D2052">
          <v:shape id="_x0000_i1026" type="#_x0000_t75" style="width:88.55pt;height:116.25pt" o:ole="">
            <v:imagedata r:id="rId13" o:title=""/>
          </v:shape>
          <o:OLEObject Type="Embed" ProgID="Visio.Drawing.15" ShapeID="_x0000_i1026" DrawAspect="Content" ObjectID="_1521051938" r:id="rId14"/>
        </w:object>
      </w:r>
      <w:r w:rsidRPr="0041447A">
        <w:rPr>
          <w:color w:val="FF0000"/>
        </w:rPr>
        <w:t xml:space="preserve"> OR</w:t>
      </w:r>
      <w:r>
        <w:rPr>
          <w:color w:val="FF0000"/>
        </w:rPr>
        <w:t xml:space="preserve"> using k-map F=C’B+CA</w:t>
      </w:r>
      <w:r w:rsidR="003C20C1">
        <w:rPr>
          <w:color w:val="FF0000"/>
        </w:rPr>
        <w:t xml:space="preserve">            </w:t>
      </w:r>
      <w:r w:rsidR="003C20C1">
        <w:object w:dxaOrig="1395" w:dyaOrig="1666" w14:anchorId="3CEADA95">
          <v:shape id="_x0000_i1027" type="#_x0000_t75" style="width:69.55pt;height:84.15pt" o:ole="">
            <v:imagedata r:id="rId15" o:title=""/>
          </v:shape>
          <o:OLEObject Type="Embed" ProgID="Visio.Drawing.15" ShapeID="_x0000_i1027" DrawAspect="Content" ObjectID="_1521051939" r:id="rId16"/>
        </w:object>
      </w:r>
    </w:p>
    <w:p w14:paraId="4620BB38" w14:textId="580086FE" w:rsidR="00F01F05" w:rsidRPr="0041447A" w:rsidRDefault="00F01F05" w:rsidP="00F01F05">
      <w:pPr>
        <w:rPr>
          <w:color w:val="FF0000"/>
        </w:rPr>
      </w:pPr>
    </w:p>
    <w:p w14:paraId="70BB246A" w14:textId="1487E863" w:rsidR="00F01F05" w:rsidRPr="001F230A" w:rsidRDefault="00F01F05" w:rsidP="00F01F05">
      <w:pPr>
        <w:rPr>
          <w:color w:val="FF0000"/>
        </w:rPr>
      </w:pPr>
    </w:p>
    <w:p w14:paraId="35010DAB" w14:textId="77777777" w:rsidR="00F87832" w:rsidRDefault="00F87832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047616CB" w14:textId="77777777" w:rsidR="00D66EE8" w:rsidRDefault="00D66EE8">
      <w:pPr>
        <w:widowControl/>
        <w:suppressAutoHyphens w:val="0"/>
        <w:rPr>
          <w:b/>
          <w:bCs/>
        </w:rPr>
      </w:pPr>
    </w:p>
    <w:p w14:paraId="415509AA" w14:textId="77777777" w:rsidR="00BE4AE9" w:rsidRDefault="00BE4AE9" w:rsidP="00F87832">
      <w:pPr>
        <w:spacing w:line="360" w:lineRule="auto"/>
        <w:rPr>
          <w:b/>
          <w:bCs/>
        </w:rPr>
      </w:pPr>
      <w:r>
        <w:rPr>
          <w:b/>
          <w:bCs/>
        </w:rPr>
        <w:t>Question 5.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 w:rsidR="0018230C">
        <w:rPr>
          <w:b/>
          <w:bCs/>
          <w:color w:val="FF0000"/>
        </w:rPr>
        <w:t>10</w:t>
      </w:r>
      <w:r>
        <w:rPr>
          <w:b/>
          <w:bCs/>
        </w:rPr>
        <w:t xml:space="preserve"> P</w:t>
      </w:r>
      <w:r w:rsidRPr="008820BD">
        <w:rPr>
          <w:b/>
          <w:bCs/>
        </w:rPr>
        <w:t>oints)</w:t>
      </w:r>
    </w:p>
    <w:p w14:paraId="7660A721" w14:textId="77777777" w:rsidR="00BE4AE9" w:rsidRDefault="00BE4AE9" w:rsidP="00BE4AE9">
      <w:pPr>
        <w:widowControl/>
        <w:suppressAutoHyphens w:val="0"/>
        <w:rPr>
          <w:b/>
          <w:bCs/>
        </w:rPr>
      </w:pPr>
    </w:p>
    <w:p w14:paraId="74F89E29" w14:textId="77777777" w:rsidR="00BE4AE9" w:rsidRDefault="00E163C9" w:rsidP="007E1514">
      <w:r>
        <w:t>Given</w:t>
      </w:r>
      <w:r w:rsidR="00BE4AE9">
        <w:t xml:space="preserve"> two 8-bit signed </w:t>
      </w:r>
      <w:r w:rsidR="00A64EAE">
        <w:t>numbers,</w:t>
      </w:r>
      <w:r w:rsidR="00BE4AE9">
        <w:t xml:space="preserve"> </w:t>
      </w:r>
      <w:r w:rsidR="00BE4AE9" w:rsidRPr="00E163C9">
        <w:rPr>
          <w:b/>
          <w:bCs/>
        </w:rPr>
        <w:t>X</w:t>
      </w:r>
      <w:r w:rsidR="00BE4AE9">
        <w:t xml:space="preserve"> and </w:t>
      </w:r>
      <w:r w:rsidR="00A64EAE" w:rsidRPr="00E163C9">
        <w:rPr>
          <w:b/>
          <w:bCs/>
        </w:rPr>
        <w:t>Y</w:t>
      </w:r>
      <w:r w:rsidR="00A64EAE">
        <w:t xml:space="preserve"> in</w:t>
      </w:r>
      <w:r w:rsidR="00BE4AE9">
        <w:t xml:space="preserve"> </w:t>
      </w:r>
      <w:r w:rsidR="00BE4AE9" w:rsidRPr="00E163C9">
        <w:rPr>
          <w:i/>
          <w:iCs/>
        </w:rPr>
        <w:t xml:space="preserve">2's </w:t>
      </w:r>
      <w:r w:rsidR="00A64EAE" w:rsidRPr="00E163C9">
        <w:rPr>
          <w:i/>
          <w:iCs/>
        </w:rPr>
        <w:t>complement</w:t>
      </w:r>
      <w:r w:rsidR="00A64EAE">
        <w:t xml:space="preserve"> representation</w:t>
      </w:r>
      <w:r w:rsidR="007E1514">
        <w:t>, and assuming overflow does not occur:</w:t>
      </w:r>
      <w:r w:rsidR="00BE4AE9">
        <w:t xml:space="preserve"> </w:t>
      </w:r>
    </w:p>
    <w:p w14:paraId="00D890CC" w14:textId="77777777" w:rsidR="00BE4AE9" w:rsidRDefault="005B3E55" w:rsidP="00C65F19">
      <w:pPr>
        <w:pStyle w:val="Heading2"/>
        <w:numPr>
          <w:ilvl w:val="1"/>
          <w:numId w:val="31"/>
        </w:numPr>
        <w:ind w:left="1170" w:right="0" w:hanging="450"/>
      </w:pPr>
      <w:r>
        <w:t xml:space="preserve">Using </w:t>
      </w:r>
      <w:r w:rsidR="00C65F19">
        <w:t xml:space="preserve">a </w:t>
      </w:r>
      <w:r w:rsidR="00C65F19" w:rsidRPr="00C65F19">
        <w:rPr>
          <w:i/>
          <w:iCs/>
          <w:u w:val="single"/>
        </w:rPr>
        <w:t>single</w:t>
      </w:r>
      <w:r w:rsidR="00C65F19">
        <w:t xml:space="preserve"> adder</w:t>
      </w:r>
      <w:r>
        <w:t xml:space="preserve"> of any size </w:t>
      </w:r>
      <w:r w:rsidR="00BE4AE9">
        <w:t xml:space="preserve">and basic logic gates, design a circuit that generates a signal </w:t>
      </w:r>
      <w:r w:rsidR="00BE4AE9" w:rsidRPr="00C65F19">
        <w:rPr>
          <w:b/>
          <w:bCs/>
        </w:rPr>
        <w:t>LT</w:t>
      </w:r>
      <w:r w:rsidR="00BE4AE9">
        <w:t xml:space="preserve"> </w:t>
      </w:r>
      <w:r w:rsidR="00E163C9">
        <w:t>which equals</w:t>
      </w:r>
      <w:r w:rsidR="00BE4AE9">
        <w:t xml:space="preserve"> </w:t>
      </w:r>
      <w:r w:rsidR="00BE4AE9" w:rsidRPr="00C65F19">
        <w:rPr>
          <w:b/>
          <w:bCs/>
        </w:rPr>
        <w:t>1</w:t>
      </w:r>
      <w:r w:rsidR="00BE4AE9">
        <w:t xml:space="preserve"> </w:t>
      </w:r>
      <w:r w:rsidR="00E163C9" w:rsidRPr="00E163C9">
        <w:t>if</w:t>
      </w:r>
      <w:r w:rsidR="00BE4AE9">
        <w:t xml:space="preserve"> </w:t>
      </w:r>
      <w:r w:rsidR="00BE4AE9" w:rsidRPr="00C65F19">
        <w:rPr>
          <w:b/>
          <w:bCs/>
        </w:rPr>
        <w:t>X &lt; Y</w:t>
      </w:r>
      <w:r w:rsidR="00BE4AE9">
        <w:t xml:space="preserve">, otherwise it is </w:t>
      </w:r>
      <w:r w:rsidR="00BE4AE9" w:rsidRPr="00C65F19">
        <w:rPr>
          <w:b/>
          <w:bCs/>
        </w:rPr>
        <w:t>0</w:t>
      </w:r>
      <w:r w:rsidR="00BE4AE9">
        <w:t>.</w:t>
      </w:r>
      <w:r w:rsidR="00F87832">
        <w:t xml:space="preserve"> </w:t>
      </w:r>
      <w:r>
        <w:tab/>
      </w:r>
      <w:r>
        <w:tab/>
      </w:r>
      <w:r>
        <w:tab/>
      </w:r>
      <w:r>
        <w:tab/>
      </w:r>
      <w:r w:rsidR="00C65F19">
        <w:tab/>
      </w:r>
      <w:r w:rsidR="00F87832">
        <w:t>(2 Points)</w:t>
      </w:r>
    </w:p>
    <w:p w14:paraId="0F378601" w14:textId="77777777" w:rsidR="00BE4AE9" w:rsidRDefault="00BE4AE9" w:rsidP="007E1514">
      <w:pPr>
        <w:pStyle w:val="Heading2"/>
        <w:ind w:right="0"/>
      </w:pPr>
      <w:r>
        <w:t xml:space="preserve">Using </w:t>
      </w:r>
      <w:r w:rsidR="00C65F19">
        <w:t>a</w:t>
      </w:r>
      <w:r w:rsidR="007E1514">
        <w:t xml:space="preserve"> </w:t>
      </w:r>
      <w:r w:rsidR="00E163C9" w:rsidRPr="00E163C9">
        <w:rPr>
          <w:i/>
          <w:iCs/>
          <w:u w:val="single"/>
        </w:rPr>
        <w:t>single</w:t>
      </w:r>
      <w:r>
        <w:t xml:space="preserve"> </w:t>
      </w:r>
      <w:r w:rsidR="007E1514">
        <w:t xml:space="preserve"> </w:t>
      </w:r>
      <w:r>
        <w:t xml:space="preserve">adder of any size and basic logic gates, design a circuit that receives an 8-bit signed number </w:t>
      </w:r>
      <w:r w:rsidRPr="00E163C9">
        <w:rPr>
          <w:b/>
          <w:bCs/>
        </w:rPr>
        <w:t>M</w:t>
      </w:r>
      <w:r>
        <w:t xml:space="preserve"> and </w:t>
      </w:r>
      <w:r w:rsidR="00E163C9">
        <w:t>produces an output</w:t>
      </w:r>
      <w:r>
        <w:t xml:space="preserve"> value </w:t>
      </w:r>
      <w:r w:rsidR="00E163C9">
        <w:t xml:space="preserve">which equals </w:t>
      </w:r>
      <w:r w:rsidRPr="00E163C9">
        <w:rPr>
          <w:b/>
          <w:bCs/>
        </w:rPr>
        <w:t>3*M</w:t>
      </w:r>
      <w:r>
        <w:t>.</w:t>
      </w:r>
      <w:r w:rsidR="00F87832">
        <w:t xml:space="preserve"> </w:t>
      </w:r>
      <w:r w:rsidR="00E163C9">
        <w:tab/>
      </w:r>
      <w:r w:rsidR="007E1514">
        <w:t xml:space="preserve">        </w:t>
      </w:r>
      <w:r w:rsidR="005B3E55">
        <w:tab/>
      </w:r>
      <w:r w:rsidR="00F87832">
        <w:t>(2 Points)</w:t>
      </w:r>
    </w:p>
    <w:p w14:paraId="601C8810" w14:textId="041B616A" w:rsidR="00BE4AE9" w:rsidRDefault="00BE4AE9" w:rsidP="00C65F19">
      <w:pPr>
        <w:pStyle w:val="Heading2"/>
        <w:ind w:right="0"/>
      </w:pPr>
      <w:r>
        <w:t xml:space="preserve"> </w:t>
      </w:r>
      <w:r w:rsidR="00E163C9">
        <w:t xml:space="preserve">Given two 8-bit signed numbers </w:t>
      </w:r>
      <w:r w:rsidR="00E163C9" w:rsidRPr="00E163C9">
        <w:rPr>
          <w:b/>
          <w:bCs/>
        </w:rPr>
        <w:t>X</w:t>
      </w:r>
      <w:r w:rsidR="00E163C9">
        <w:t xml:space="preserve"> and </w:t>
      </w:r>
      <w:r w:rsidR="00E163C9" w:rsidRPr="00E163C9">
        <w:rPr>
          <w:b/>
          <w:bCs/>
        </w:rPr>
        <w:t>Y</w:t>
      </w:r>
      <w:r w:rsidR="005032C3">
        <w:t xml:space="preserve"> </w:t>
      </w:r>
      <w:r w:rsidR="00E163C9">
        <w:t xml:space="preserve">in </w:t>
      </w:r>
      <w:r w:rsidR="00E163C9" w:rsidRPr="00E163C9">
        <w:rPr>
          <w:i/>
          <w:iCs/>
        </w:rPr>
        <w:t>2's complement</w:t>
      </w:r>
      <w:r w:rsidR="00E163C9">
        <w:t xml:space="preserve">  representation, use</w:t>
      </w:r>
      <w:r>
        <w:t xml:space="preserve"> only adders of any size, multiplexers and basic logic gates, </w:t>
      </w:r>
      <w:r w:rsidR="00E163C9">
        <w:t xml:space="preserve">to compute the output </w:t>
      </w:r>
      <w:r w:rsidR="00E163C9" w:rsidRPr="00E163C9">
        <w:rPr>
          <w:b/>
          <w:bCs/>
          <w:i/>
          <w:iCs/>
        </w:rPr>
        <w:t>Z</w:t>
      </w:r>
      <w:r w:rsidR="00E163C9">
        <w:t xml:space="preserve"> defined as follows</w:t>
      </w:r>
      <w:r>
        <w:t>:</w:t>
      </w:r>
      <w:r w:rsidR="00E163C9">
        <w:tab/>
      </w:r>
      <w:r w:rsidR="00E163C9">
        <w:tab/>
      </w:r>
      <w:r w:rsidR="00E163C9">
        <w:tab/>
      </w:r>
      <w:r w:rsidR="00E163C9">
        <w:tab/>
      </w:r>
      <w:r w:rsidR="00E163C9">
        <w:tab/>
      </w:r>
      <w:r w:rsidR="00E163C9">
        <w:tab/>
      </w:r>
      <w:r w:rsidR="00E163C9">
        <w:tab/>
      </w:r>
      <w:r w:rsidR="00E163C9">
        <w:tab/>
      </w:r>
      <w:r w:rsidR="00E163C9">
        <w:tab/>
      </w:r>
      <w:r w:rsidR="00E163C9">
        <w:tab/>
        <w:t xml:space="preserve">       </w:t>
      </w:r>
      <w:r w:rsidR="00F87832">
        <w:t xml:space="preserve"> </w:t>
      </w:r>
      <w:r w:rsidR="005B3E55">
        <w:tab/>
        <w:t xml:space="preserve">        </w:t>
      </w:r>
      <w:r w:rsidR="005B3E55">
        <w:tab/>
      </w:r>
      <w:r w:rsidR="00F87832">
        <w:t>(</w:t>
      </w:r>
      <w:r w:rsidR="00C65F19">
        <w:t>6</w:t>
      </w:r>
      <w:r w:rsidR="00F87832">
        <w:t xml:space="preserve"> Points)</w:t>
      </w:r>
    </w:p>
    <w:p w14:paraId="419CBFE4" w14:textId="77777777" w:rsidR="00BE4AE9" w:rsidRDefault="00BE4AE9" w:rsidP="00BE4AE9"/>
    <w:p w14:paraId="357A698B" w14:textId="0FAF3195" w:rsidR="00BE4AE9" w:rsidRPr="00210CDB" w:rsidRDefault="00E163C9" w:rsidP="007E15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3600" w:right="2412"/>
        <w:rPr>
          <w:b/>
          <w:bCs/>
          <w:i/>
          <w:iCs/>
        </w:rPr>
      </w:pPr>
      <w:r>
        <w:rPr>
          <w:b/>
          <w:bCs/>
        </w:rPr>
        <w:t xml:space="preserve">IF </w:t>
      </w:r>
      <w:r w:rsidR="00BE4AE9" w:rsidRPr="00210CDB">
        <w:rPr>
          <w:b/>
          <w:bCs/>
          <w:i/>
          <w:iCs/>
        </w:rPr>
        <w:t xml:space="preserve"> </w:t>
      </w:r>
      <w:r w:rsidR="00BE4AE9" w:rsidRPr="007E1514">
        <w:rPr>
          <w:b/>
          <w:bCs/>
        </w:rPr>
        <w:t>(</w:t>
      </w:r>
      <w:r w:rsidR="00BE4AE9" w:rsidRPr="00210CDB">
        <w:rPr>
          <w:b/>
          <w:bCs/>
          <w:i/>
          <w:iCs/>
        </w:rPr>
        <w:t>X</w:t>
      </w:r>
      <w:r w:rsidR="00BE4AE9">
        <w:rPr>
          <w:b/>
          <w:bCs/>
          <w:i/>
          <w:iCs/>
        </w:rPr>
        <w:t xml:space="preserve"> </w:t>
      </w:r>
      <w:r w:rsidR="00BE4AE9" w:rsidRPr="00210CDB">
        <w:rPr>
          <w:b/>
          <w:bCs/>
          <w:i/>
          <w:iCs/>
        </w:rPr>
        <w:t xml:space="preserve"> ≥</w:t>
      </w:r>
      <w:r w:rsidR="00BE4AE9">
        <w:rPr>
          <w:b/>
          <w:bCs/>
          <w:i/>
          <w:iCs/>
        </w:rPr>
        <w:t xml:space="preserve"> </w:t>
      </w:r>
      <w:r w:rsidR="00BE4AE9" w:rsidRPr="00210CDB">
        <w:rPr>
          <w:b/>
          <w:bCs/>
          <w:i/>
          <w:iCs/>
        </w:rPr>
        <w:t>Y</w:t>
      </w:r>
      <w:r w:rsidR="00BE4AE9" w:rsidRPr="007E1514">
        <w:rPr>
          <w:b/>
          <w:bCs/>
        </w:rPr>
        <w:t>)</w:t>
      </w:r>
      <w:r>
        <w:rPr>
          <w:b/>
          <w:bCs/>
        </w:rPr>
        <w:t xml:space="preserve">  </w:t>
      </w:r>
      <w:r>
        <w:rPr>
          <w:b/>
          <w:bCs/>
        </w:rPr>
        <w:tab/>
      </w:r>
      <w:r w:rsidR="007E1514">
        <w:rPr>
          <w:b/>
          <w:bCs/>
        </w:rPr>
        <w:t xml:space="preserve"> </w:t>
      </w:r>
      <w:r w:rsidR="002A7F9F">
        <w:rPr>
          <w:b/>
          <w:bCs/>
        </w:rPr>
        <w:t>T</w:t>
      </w:r>
      <w:r>
        <w:rPr>
          <w:b/>
          <w:bCs/>
        </w:rPr>
        <w:t xml:space="preserve">hen   </w:t>
      </w:r>
      <w:r w:rsidR="00BE4AE9" w:rsidRPr="00210CDB">
        <w:rPr>
          <w:b/>
          <w:bCs/>
          <w:i/>
          <w:iCs/>
        </w:rPr>
        <w:t>Z = 3*</w:t>
      </w:r>
      <w:r w:rsidR="00BE4AE9" w:rsidRPr="007E1514">
        <w:rPr>
          <w:b/>
          <w:bCs/>
        </w:rPr>
        <w:t>(</w:t>
      </w:r>
      <w:r w:rsidR="00BE4AE9" w:rsidRPr="00210CDB">
        <w:rPr>
          <w:b/>
          <w:bCs/>
          <w:i/>
          <w:iCs/>
        </w:rPr>
        <w:t>X</w:t>
      </w:r>
      <w:r w:rsidR="00BE4AE9">
        <w:rPr>
          <w:b/>
          <w:bCs/>
          <w:i/>
          <w:iCs/>
        </w:rPr>
        <w:t xml:space="preserve"> </w:t>
      </w:r>
      <w:r w:rsidR="00BE4AE9" w:rsidRPr="00210CDB">
        <w:rPr>
          <w:b/>
          <w:bCs/>
          <w:i/>
          <w:iCs/>
        </w:rPr>
        <w:t>-</w:t>
      </w:r>
      <w:r w:rsidR="00BE4AE9">
        <w:rPr>
          <w:b/>
          <w:bCs/>
          <w:i/>
          <w:iCs/>
        </w:rPr>
        <w:t xml:space="preserve"> </w:t>
      </w:r>
      <w:r w:rsidR="00BE4AE9" w:rsidRPr="00210CDB">
        <w:rPr>
          <w:b/>
          <w:bCs/>
          <w:i/>
          <w:iCs/>
        </w:rPr>
        <w:t>Y</w:t>
      </w:r>
      <w:r w:rsidR="00BE4AE9" w:rsidRPr="007E1514">
        <w:rPr>
          <w:b/>
          <w:bCs/>
        </w:rPr>
        <w:t>)</w:t>
      </w:r>
    </w:p>
    <w:p w14:paraId="342FB990" w14:textId="77777777" w:rsidR="00BE4AE9" w:rsidRPr="00210CDB" w:rsidRDefault="007E1514" w:rsidP="007E15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spacing w:before="240"/>
        <w:ind w:left="3600" w:right="2412"/>
        <w:rPr>
          <w:b/>
          <w:bCs/>
          <w:i/>
          <w:iCs/>
        </w:rPr>
      </w:pPr>
      <w:r>
        <w:rPr>
          <w:b/>
          <w:bCs/>
        </w:rPr>
        <w:t xml:space="preserve">                        </w:t>
      </w:r>
      <w:r w:rsidR="00BE4AE9" w:rsidRPr="00E163C9">
        <w:rPr>
          <w:b/>
          <w:bCs/>
        </w:rPr>
        <w:t>Else</w:t>
      </w:r>
      <w:r w:rsidR="00E163C9">
        <w:rPr>
          <w:b/>
          <w:bCs/>
        </w:rPr>
        <w:t xml:space="preserve"> </w:t>
      </w:r>
      <w:r w:rsidR="00BE4AE9">
        <w:rPr>
          <w:b/>
          <w:bCs/>
          <w:i/>
          <w:iCs/>
        </w:rPr>
        <w:t xml:space="preserve">  </w:t>
      </w:r>
      <w:r w:rsidR="00BE4AE9" w:rsidRPr="00210CDB">
        <w:rPr>
          <w:b/>
          <w:bCs/>
          <w:i/>
          <w:iCs/>
        </w:rPr>
        <w:t>Z = 2*</w:t>
      </w:r>
      <w:r w:rsidR="00BE4AE9" w:rsidRPr="007E1514">
        <w:rPr>
          <w:b/>
          <w:bCs/>
        </w:rPr>
        <w:t>(</w:t>
      </w:r>
      <w:r w:rsidR="00BE4AE9" w:rsidRPr="00210CDB">
        <w:rPr>
          <w:b/>
          <w:bCs/>
          <w:i/>
          <w:iCs/>
        </w:rPr>
        <w:t>Y</w:t>
      </w:r>
      <w:r w:rsidR="00BE4AE9">
        <w:rPr>
          <w:b/>
          <w:bCs/>
          <w:i/>
          <w:iCs/>
        </w:rPr>
        <w:t xml:space="preserve"> </w:t>
      </w:r>
      <w:r w:rsidR="00BE4AE9" w:rsidRPr="00210CDB">
        <w:rPr>
          <w:b/>
          <w:bCs/>
          <w:i/>
          <w:iCs/>
        </w:rPr>
        <w:t>-</w:t>
      </w:r>
      <w:r w:rsidR="00BE4AE9">
        <w:rPr>
          <w:b/>
          <w:bCs/>
          <w:i/>
          <w:iCs/>
        </w:rPr>
        <w:t xml:space="preserve"> </w:t>
      </w:r>
      <w:r w:rsidR="00BE4AE9" w:rsidRPr="00210CDB">
        <w:rPr>
          <w:b/>
          <w:bCs/>
          <w:i/>
          <w:iCs/>
        </w:rPr>
        <w:t>X</w:t>
      </w:r>
      <w:r w:rsidR="00BE4AE9" w:rsidRPr="007E1514">
        <w:rPr>
          <w:b/>
          <w:bCs/>
        </w:rPr>
        <w:t>)</w:t>
      </w:r>
    </w:p>
    <w:p w14:paraId="25EE8867" w14:textId="77777777" w:rsidR="00BE4AE9" w:rsidRDefault="00BE4AE9" w:rsidP="00E163C9">
      <w:pPr>
        <w:spacing w:before="240"/>
      </w:pPr>
    </w:p>
    <w:p w14:paraId="4AF3AF02" w14:textId="403C4040" w:rsidR="00BE4AE9" w:rsidRDefault="0066181F" w:rsidP="0066181F">
      <w:pPr>
        <w:widowControl/>
        <w:suppressAutoHyphens w:val="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6279AADE" wp14:editId="02CC74AC">
            <wp:extent cx="5188227" cy="4723130"/>
            <wp:effectExtent l="0" t="0" r="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an0001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4019" cy="4737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DC688" w14:textId="5DF535D4" w:rsidR="00BE4AE9" w:rsidRDefault="00BE4AE9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  <w:r w:rsidR="0066181F">
        <w:rPr>
          <w:b/>
          <w:bCs/>
          <w:noProof/>
        </w:rPr>
        <w:lastRenderedPageBreak/>
        <w:drawing>
          <wp:inline distT="0" distB="0" distL="0" distR="0" wp14:anchorId="231EE374" wp14:editId="087ABCB0">
            <wp:extent cx="6332220" cy="830707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an0002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32220" cy="830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2FC26" w14:textId="77777777" w:rsidR="0066181F" w:rsidRDefault="0066181F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37060AFA" w14:textId="67A56F12" w:rsidR="00BE4AE9" w:rsidRDefault="00BE4AE9" w:rsidP="00BE4AE9">
      <w:pPr>
        <w:spacing w:line="360" w:lineRule="auto"/>
        <w:rPr>
          <w:b/>
          <w:bCs/>
        </w:rPr>
      </w:pPr>
      <w:r>
        <w:rPr>
          <w:b/>
          <w:bCs/>
        </w:rPr>
        <w:lastRenderedPageBreak/>
        <w:t>Question 6.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>
        <w:rPr>
          <w:b/>
          <w:bCs/>
          <w:color w:val="FF0000"/>
        </w:rPr>
        <w:t xml:space="preserve">10 </w:t>
      </w:r>
      <w:r>
        <w:rPr>
          <w:b/>
          <w:bCs/>
        </w:rPr>
        <w:t xml:space="preserve"> P</w:t>
      </w:r>
      <w:r w:rsidRPr="008820BD">
        <w:rPr>
          <w:b/>
          <w:bCs/>
        </w:rPr>
        <w:t>oints)</w:t>
      </w:r>
    </w:p>
    <w:p w14:paraId="7DDFDBCE" w14:textId="77777777" w:rsidR="00BE4AE9" w:rsidRDefault="00572534" w:rsidP="00BE4AE9">
      <w:pPr>
        <w:pStyle w:val="Heading1"/>
        <w:numPr>
          <w:ilvl w:val="0"/>
          <w:numId w:val="0"/>
        </w:numPr>
        <w:spacing w:line="276" w:lineRule="auto"/>
        <w:jc w:val="both"/>
        <w:rPr>
          <w:rFonts w:eastAsia="Calibri"/>
          <w:kern w:val="0"/>
          <w:szCs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2096" behindDoc="0" locked="0" layoutInCell="1" allowOverlap="1" wp14:anchorId="09DB5644" wp14:editId="3E892208">
                <wp:simplePos x="0" y="0"/>
                <wp:positionH relativeFrom="column">
                  <wp:posOffset>4599305</wp:posOffset>
                </wp:positionH>
                <wp:positionV relativeFrom="paragraph">
                  <wp:posOffset>122555</wp:posOffset>
                </wp:positionV>
                <wp:extent cx="1807845" cy="1006475"/>
                <wp:effectExtent l="0" t="0" r="20955" b="22225"/>
                <wp:wrapSquare wrapText="bothSides"/>
                <wp:docPr id="12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07845" cy="1006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1276"/>
                              <w:gridCol w:w="1259"/>
                            </w:tblGrid>
                            <w:tr w:rsidR="001F230A" w14:paraId="4BA8FBB2" w14:textId="77777777" w:rsidTr="004F41F4">
                              <w:tc>
                                <w:tcPr>
                                  <w:tcW w:w="1278" w:type="dxa"/>
                                  <w:tcBorders>
                                    <w:top w:val="nil"/>
                                    <w:left w:val="nil"/>
                                  </w:tcBorders>
                                </w:tcPr>
                                <w:p w14:paraId="658F6DB2" w14:textId="77777777" w:rsidR="001F230A" w:rsidRDefault="001F230A" w:rsidP="004F41F4"/>
                              </w:tc>
                              <w:tc>
                                <w:tcPr>
                                  <w:tcW w:w="1260" w:type="dxa"/>
                                </w:tcPr>
                                <w:p w14:paraId="4A702785" w14:textId="77777777" w:rsidR="001F230A" w:rsidRPr="00694360" w:rsidRDefault="001F230A" w:rsidP="004F41F4">
                                  <w:pPr>
                                    <w:rPr>
                                      <w:b/>
                                      <w:bCs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</w:rPr>
                                    <w:t>GT     EQ</w:t>
                                  </w:r>
                                </w:p>
                              </w:tc>
                            </w:tr>
                            <w:tr w:rsidR="001F230A" w14:paraId="1064F280" w14:textId="77777777" w:rsidTr="004F41F4">
                              <w:tc>
                                <w:tcPr>
                                  <w:tcW w:w="1278" w:type="dxa"/>
                                </w:tcPr>
                                <w:p w14:paraId="2CCCC876" w14:textId="77777777" w:rsidR="001F230A" w:rsidRDefault="001F230A" w:rsidP="004F41F4">
                                  <w:r>
                                    <w:t>IF  A &gt;  B</w:t>
                                  </w:r>
                                </w:p>
                              </w:tc>
                              <w:tc>
                                <w:tcPr>
                                  <w:tcW w:w="1260" w:type="dxa"/>
                                </w:tcPr>
                                <w:p w14:paraId="473326D1" w14:textId="77777777" w:rsidR="001F230A" w:rsidRDefault="001F230A" w:rsidP="004F41F4">
                                  <w:r>
                                    <w:t xml:space="preserve">  1        0</w:t>
                                  </w:r>
                                </w:p>
                              </w:tc>
                            </w:tr>
                            <w:tr w:rsidR="001F230A" w14:paraId="57E8D8C2" w14:textId="77777777" w:rsidTr="004F41F4">
                              <w:tc>
                                <w:tcPr>
                                  <w:tcW w:w="1278" w:type="dxa"/>
                                </w:tcPr>
                                <w:p w14:paraId="0BB7D26C" w14:textId="77777777" w:rsidR="001F230A" w:rsidRDefault="001F230A" w:rsidP="004F41F4">
                                  <w:r>
                                    <w:t>IF  A =  B</w:t>
                                  </w:r>
                                </w:p>
                              </w:tc>
                              <w:tc>
                                <w:tcPr>
                                  <w:tcW w:w="1260" w:type="dxa"/>
                                </w:tcPr>
                                <w:p w14:paraId="26103C5F" w14:textId="77777777" w:rsidR="001F230A" w:rsidRDefault="001F230A" w:rsidP="004F41F4">
                                  <w:r>
                                    <w:t xml:space="preserve">  0        1</w:t>
                                  </w:r>
                                </w:p>
                              </w:tc>
                            </w:tr>
                            <w:tr w:rsidR="001F230A" w14:paraId="2095DD68" w14:textId="77777777" w:rsidTr="004F41F4">
                              <w:tc>
                                <w:tcPr>
                                  <w:tcW w:w="1278" w:type="dxa"/>
                                </w:tcPr>
                                <w:p w14:paraId="1AD078EC" w14:textId="77777777" w:rsidR="001F230A" w:rsidRDefault="001F230A" w:rsidP="004F41F4">
                                  <w:r>
                                    <w:t>IF  A &lt;  B</w:t>
                                  </w:r>
                                </w:p>
                              </w:tc>
                              <w:tc>
                                <w:tcPr>
                                  <w:tcW w:w="1260" w:type="dxa"/>
                                </w:tcPr>
                                <w:p w14:paraId="4ABBC588" w14:textId="77777777" w:rsidR="001F230A" w:rsidRDefault="001F230A" w:rsidP="004F41F4">
                                  <w:r>
                                    <w:t xml:space="preserve">  0        0</w:t>
                                  </w:r>
                                </w:p>
                              </w:tc>
                            </w:tr>
                          </w:tbl>
                          <w:p w14:paraId="305BA0F2" w14:textId="77777777" w:rsidR="001F230A" w:rsidRDefault="001F230A" w:rsidP="00BE4AE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DB5644" id="Text Box 12" o:spid="_x0000_s1029" type="#_x0000_t202" style="position:absolute;left:0;text-align:left;margin-left:362.15pt;margin-top:9.65pt;width:142.35pt;height:79.25pt;z-index:2516520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">
                <v:textbox>
                  <w:txbxContent>
                    <w:tbl>
                      <w:tblPr>
                        <w:tblStyle w:val="TableGrid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1276"/>
                        <w:gridCol w:w="1259"/>
                      </w:tblGrid>
                      <w:tr w:rsidR="001F230A" w14:paraId="4BA8FBB2" w14:textId="77777777" w:rsidTr="004F41F4">
                        <w:tc>
                          <w:tcPr>
                            <w:tcW w:w="1278" w:type="dxa"/>
                            <w:tcBorders>
                              <w:top w:val="nil"/>
                              <w:left w:val="nil"/>
                            </w:tcBorders>
                          </w:tcPr>
                          <w:p w14:paraId="658F6DB2" w14:textId="77777777" w:rsidR="001F230A" w:rsidRDefault="001F230A" w:rsidP="004F41F4"/>
                        </w:tc>
                        <w:tc>
                          <w:tcPr>
                            <w:tcW w:w="1260" w:type="dxa"/>
                          </w:tcPr>
                          <w:p w14:paraId="4A702785" w14:textId="77777777" w:rsidR="001F230A" w:rsidRPr="00694360" w:rsidRDefault="001F230A" w:rsidP="004F41F4"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b/>
                                <w:bCs/>
                              </w:rPr>
                              <w:t>GT     EQ</w:t>
                            </w:r>
                          </w:p>
                        </w:tc>
                      </w:tr>
                      <w:tr w:rsidR="001F230A" w14:paraId="1064F280" w14:textId="77777777" w:rsidTr="004F41F4">
                        <w:tc>
                          <w:tcPr>
                            <w:tcW w:w="1278" w:type="dxa"/>
                          </w:tcPr>
                          <w:p w14:paraId="2CCCC876" w14:textId="77777777" w:rsidR="001F230A" w:rsidRDefault="001F230A" w:rsidP="004F41F4">
                            <w:r>
                              <w:t>IF  A &gt;  B</w:t>
                            </w:r>
                          </w:p>
                        </w:tc>
                        <w:tc>
                          <w:tcPr>
                            <w:tcW w:w="1260" w:type="dxa"/>
                          </w:tcPr>
                          <w:p w14:paraId="473326D1" w14:textId="77777777" w:rsidR="001F230A" w:rsidRDefault="001F230A" w:rsidP="004F41F4">
                            <w:r>
                              <w:t xml:space="preserve">  1        0</w:t>
                            </w:r>
                          </w:p>
                        </w:tc>
                      </w:tr>
                      <w:tr w:rsidR="001F230A" w14:paraId="57E8D8C2" w14:textId="77777777" w:rsidTr="004F41F4">
                        <w:tc>
                          <w:tcPr>
                            <w:tcW w:w="1278" w:type="dxa"/>
                          </w:tcPr>
                          <w:p w14:paraId="0BB7D26C" w14:textId="77777777" w:rsidR="001F230A" w:rsidRDefault="001F230A" w:rsidP="004F41F4">
                            <w:r>
                              <w:t>IF  A =  B</w:t>
                            </w:r>
                          </w:p>
                        </w:tc>
                        <w:tc>
                          <w:tcPr>
                            <w:tcW w:w="1260" w:type="dxa"/>
                          </w:tcPr>
                          <w:p w14:paraId="26103C5F" w14:textId="77777777" w:rsidR="001F230A" w:rsidRDefault="001F230A" w:rsidP="004F41F4">
                            <w:r>
                              <w:t xml:space="preserve">  0        1</w:t>
                            </w:r>
                          </w:p>
                        </w:tc>
                      </w:tr>
                      <w:tr w:rsidR="001F230A" w14:paraId="2095DD68" w14:textId="77777777" w:rsidTr="004F41F4">
                        <w:tc>
                          <w:tcPr>
                            <w:tcW w:w="1278" w:type="dxa"/>
                          </w:tcPr>
                          <w:p w14:paraId="1AD078EC" w14:textId="77777777" w:rsidR="001F230A" w:rsidRDefault="001F230A" w:rsidP="004F41F4">
                            <w:r>
                              <w:t>IF  A &lt;  B</w:t>
                            </w:r>
                          </w:p>
                        </w:tc>
                        <w:tc>
                          <w:tcPr>
                            <w:tcW w:w="1260" w:type="dxa"/>
                          </w:tcPr>
                          <w:p w14:paraId="4ABBC588" w14:textId="77777777" w:rsidR="001F230A" w:rsidRDefault="001F230A" w:rsidP="004F41F4">
                            <w:r>
                              <w:t xml:space="preserve">  0        0</w:t>
                            </w:r>
                          </w:p>
                        </w:tc>
                      </w:tr>
                    </w:tbl>
                    <w:p w14:paraId="305BA0F2" w14:textId="77777777" w:rsidR="001F230A" w:rsidRDefault="001F230A" w:rsidP="00BE4AE9"/>
                  </w:txbxContent>
                </v:textbox>
                <w10:wrap type="square"/>
              </v:shape>
            </w:pict>
          </mc:Fallback>
        </mc:AlternateContent>
      </w:r>
      <w:r w:rsidR="00BE4AE9">
        <w:rPr>
          <w:noProof/>
        </w:rPr>
        <w:t>Given below the</w:t>
      </w:r>
      <w:r w:rsidR="00BE4AE9" w:rsidRPr="00CD4411">
        <w:rPr>
          <w:rFonts w:eastAsia="Calibri"/>
          <w:kern w:val="0"/>
          <w:szCs w:val="24"/>
        </w:rPr>
        <w:t xml:space="preserve"> design </w:t>
      </w:r>
      <w:r w:rsidR="00BE4AE9">
        <w:rPr>
          <w:rFonts w:eastAsia="Calibri"/>
          <w:kern w:val="0"/>
          <w:szCs w:val="24"/>
        </w:rPr>
        <w:t>of an</w:t>
      </w:r>
      <w:r w:rsidR="00BE4AE9" w:rsidRPr="00CD4411">
        <w:rPr>
          <w:rFonts w:eastAsia="Calibri"/>
          <w:kern w:val="0"/>
          <w:szCs w:val="24"/>
        </w:rPr>
        <w:t xml:space="preserve"> </w:t>
      </w:r>
      <w:r w:rsidR="00BE4AE9">
        <w:rPr>
          <w:rFonts w:eastAsia="Calibri"/>
          <w:i/>
          <w:iCs/>
          <w:kern w:val="0"/>
          <w:szCs w:val="24"/>
        </w:rPr>
        <w:t>n</w:t>
      </w:r>
      <w:r w:rsidR="00BE4AE9">
        <w:rPr>
          <w:rFonts w:eastAsia="Calibri"/>
          <w:kern w:val="0"/>
          <w:szCs w:val="24"/>
        </w:rPr>
        <w:t>-bit magnitude comparator. The circuit</w:t>
      </w:r>
      <w:r w:rsidR="00BE4AE9" w:rsidRPr="00CD4411">
        <w:rPr>
          <w:rFonts w:eastAsia="Calibri"/>
          <w:kern w:val="0"/>
          <w:szCs w:val="24"/>
        </w:rPr>
        <w:t xml:space="preserve"> receives</w:t>
      </w:r>
      <w:r w:rsidR="00BE4AE9">
        <w:rPr>
          <w:rFonts w:eastAsia="Calibri"/>
          <w:kern w:val="0"/>
          <w:szCs w:val="24"/>
        </w:rPr>
        <w:t xml:space="preserve"> two</w:t>
      </w:r>
      <w:r w:rsidR="00BE4AE9" w:rsidRPr="00CD4411">
        <w:rPr>
          <w:rFonts w:eastAsia="Calibri"/>
          <w:kern w:val="0"/>
          <w:szCs w:val="24"/>
        </w:rPr>
        <w:t xml:space="preserve"> </w:t>
      </w:r>
      <w:r w:rsidR="00BE4AE9" w:rsidRPr="007874BD">
        <w:rPr>
          <w:rFonts w:eastAsia="Calibri"/>
          <w:i/>
          <w:iCs/>
          <w:kern w:val="0"/>
          <w:szCs w:val="24"/>
        </w:rPr>
        <w:t>n</w:t>
      </w:r>
      <w:r w:rsidR="00BE4AE9" w:rsidRPr="00CD4411">
        <w:rPr>
          <w:rFonts w:eastAsia="Calibri"/>
          <w:kern w:val="0"/>
          <w:szCs w:val="24"/>
        </w:rPr>
        <w:t xml:space="preserve">-bit </w:t>
      </w:r>
      <w:r w:rsidR="00BE4AE9">
        <w:rPr>
          <w:rFonts w:eastAsia="Calibri"/>
          <w:kern w:val="0"/>
          <w:szCs w:val="24"/>
        </w:rPr>
        <w:t xml:space="preserve">unsigned numbers </w:t>
      </w:r>
      <w:r w:rsidR="00BE4AE9" w:rsidRPr="00694360">
        <w:rPr>
          <w:rFonts w:eastAsia="Calibri"/>
          <w:b/>
          <w:bCs/>
          <w:i/>
          <w:iCs/>
          <w:kern w:val="0"/>
          <w:szCs w:val="24"/>
        </w:rPr>
        <w:t>A</w:t>
      </w:r>
      <w:r w:rsidR="00BE4AE9">
        <w:rPr>
          <w:rFonts w:eastAsia="Calibri"/>
          <w:i/>
          <w:iCs/>
          <w:kern w:val="0"/>
          <w:szCs w:val="24"/>
        </w:rPr>
        <w:t xml:space="preserve"> and </w:t>
      </w:r>
      <w:r w:rsidR="00BE4AE9" w:rsidRPr="00694360">
        <w:rPr>
          <w:rFonts w:eastAsia="Calibri"/>
          <w:b/>
          <w:bCs/>
          <w:i/>
          <w:iCs/>
          <w:kern w:val="0"/>
          <w:szCs w:val="24"/>
        </w:rPr>
        <w:t>B</w:t>
      </w:r>
      <w:r w:rsidR="00BE4AE9">
        <w:rPr>
          <w:rFonts w:eastAsia="Calibri"/>
          <w:kern w:val="0"/>
          <w:szCs w:val="24"/>
        </w:rPr>
        <w:t xml:space="preserve"> </w:t>
      </w:r>
      <w:r w:rsidR="00BE4AE9" w:rsidRPr="00CD4411">
        <w:rPr>
          <w:rFonts w:eastAsia="Calibri"/>
          <w:kern w:val="0"/>
          <w:szCs w:val="24"/>
        </w:rPr>
        <w:t>and</w:t>
      </w:r>
      <w:r w:rsidR="00BE4AE9">
        <w:rPr>
          <w:rFonts w:eastAsia="Calibri"/>
          <w:kern w:val="0"/>
          <w:szCs w:val="24"/>
        </w:rPr>
        <w:t xml:space="preserve"> produces two outputs </w:t>
      </w:r>
      <w:r w:rsidR="00BE4AE9" w:rsidRPr="00694360">
        <w:rPr>
          <w:rFonts w:eastAsia="Calibri"/>
          <w:b/>
          <w:bCs/>
          <w:kern w:val="0"/>
          <w:szCs w:val="24"/>
        </w:rPr>
        <w:t>GT</w:t>
      </w:r>
      <w:r w:rsidR="00BE4AE9">
        <w:rPr>
          <w:rFonts w:eastAsia="Calibri"/>
          <w:kern w:val="0"/>
          <w:szCs w:val="24"/>
        </w:rPr>
        <w:t xml:space="preserve"> and </w:t>
      </w:r>
      <w:r w:rsidR="00BE4AE9" w:rsidRPr="00694360">
        <w:rPr>
          <w:rFonts w:eastAsia="Calibri"/>
          <w:b/>
          <w:bCs/>
          <w:kern w:val="0"/>
          <w:szCs w:val="24"/>
        </w:rPr>
        <w:t>EQ</w:t>
      </w:r>
      <w:r w:rsidR="00BE4AE9">
        <w:rPr>
          <w:rFonts w:eastAsia="Calibri"/>
          <w:kern w:val="0"/>
          <w:szCs w:val="24"/>
        </w:rPr>
        <w:t xml:space="preserve"> </w:t>
      </w:r>
      <w:r w:rsidR="00BE4AE9" w:rsidRPr="005032C3">
        <w:rPr>
          <w:rFonts w:eastAsia="Calibri"/>
          <w:kern w:val="0"/>
          <w:szCs w:val="24"/>
        </w:rPr>
        <w:t xml:space="preserve">as </w:t>
      </w:r>
      <w:r w:rsidR="00BE4AE9">
        <w:rPr>
          <w:rFonts w:eastAsia="Calibri"/>
          <w:kern w:val="0"/>
          <w:szCs w:val="24"/>
        </w:rPr>
        <w:t>given in the table to the right.</w:t>
      </w:r>
    </w:p>
    <w:p w14:paraId="100061FA" w14:textId="77777777" w:rsidR="00BE4AE9" w:rsidRDefault="00BE4AE9" w:rsidP="00BE4AE9">
      <w:pPr>
        <w:pStyle w:val="Heading1"/>
        <w:numPr>
          <w:ilvl w:val="0"/>
          <w:numId w:val="0"/>
        </w:numPr>
        <w:spacing w:before="0" w:after="240" w:line="276" w:lineRule="auto"/>
        <w:jc w:val="both"/>
        <w:rPr>
          <w:rFonts w:eastAsia="Calibri"/>
          <w:kern w:val="0"/>
          <w:szCs w:val="24"/>
        </w:rPr>
      </w:pPr>
    </w:p>
    <w:p w14:paraId="79BB7C46" w14:textId="77777777" w:rsidR="00BE4AE9" w:rsidRDefault="00572534" w:rsidP="00BE4AE9">
      <w:pPr>
        <w:pStyle w:val="Heading1"/>
        <w:numPr>
          <w:ilvl w:val="0"/>
          <w:numId w:val="0"/>
        </w:numPr>
        <w:spacing w:before="0" w:after="240" w:line="276" w:lineRule="auto"/>
        <w:jc w:val="both"/>
        <w:rPr>
          <w:rFonts w:eastAsia="Calibri"/>
          <w:kern w:val="0"/>
          <w:szCs w:val="24"/>
        </w:rPr>
      </w:pPr>
      <w:r>
        <w:rPr>
          <w:rFonts w:eastAsia="Calibri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4144" behindDoc="1" locked="0" layoutInCell="1" allowOverlap="1" wp14:anchorId="2DEB50A5" wp14:editId="37818536">
                <wp:simplePos x="0" y="0"/>
                <wp:positionH relativeFrom="column">
                  <wp:posOffset>4438650</wp:posOffset>
                </wp:positionH>
                <wp:positionV relativeFrom="paragraph">
                  <wp:posOffset>128905</wp:posOffset>
                </wp:positionV>
                <wp:extent cx="1968500" cy="1527175"/>
                <wp:effectExtent l="0" t="0" r="12700" b="15875"/>
                <wp:wrapTight wrapText="bothSides">
                  <wp:wrapPolygon edited="0">
                    <wp:start x="0" y="0"/>
                    <wp:lineTo x="0" y="21555"/>
                    <wp:lineTo x="21530" y="21555"/>
                    <wp:lineTo x="21530" y="0"/>
                    <wp:lineTo x="0" y="0"/>
                  </wp:wrapPolygon>
                </wp:wrapTight>
                <wp:docPr id="11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68500" cy="152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DC2F44" w14:textId="77777777" w:rsidR="001F230A" w:rsidRDefault="001F230A" w:rsidP="00BE4AE9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C6D7041" wp14:editId="2D78273C">
                                  <wp:extent cx="1694815" cy="1426210"/>
                                  <wp:effectExtent l="0" t="0" r="0" b="0"/>
                                  <wp:docPr id="19" name="Picture 1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9" name="GT_Cel_Blk.jpg"/>
                                          <pic:cNvPicPr/>
                                        </pic:nvPicPr>
                                        <pic:blipFill>
                                          <a:blip r:embed="rId19" cstate="print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694815" cy="142621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EB50A5" id="Text Box 11" o:spid="_x0000_s1030" type="#_x0000_t202" style="position:absolute;left:0;text-align:left;margin-left:349.5pt;margin-top:10.15pt;width:155pt;height:120.25pt;z-index:-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">
                <v:textbox>
                  <w:txbxContent>
                    <w:p w14:paraId="3FDC2F44" w14:textId="77777777" w:rsidR="001F230A" w:rsidRDefault="001F230A" w:rsidP="00BE4AE9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1C6D7041" wp14:editId="2D78273C">
                            <wp:extent cx="1694815" cy="1426210"/>
                            <wp:effectExtent l="0" t="0" r="0" b="0"/>
                            <wp:docPr id="19" name="Picture 1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9" name="GT_Cel_Blk.jpg"/>
                                    <pic:cNvPicPr/>
                                  </pic:nvPicPr>
                                  <pic:blipFill>
                                    <a:blip r:embed="rId20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694815" cy="142621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BE4AE9" w:rsidRPr="002A5941">
        <w:rPr>
          <w:rFonts w:eastAsia="Calibri"/>
          <w:kern w:val="0"/>
          <w:szCs w:val="24"/>
        </w:rPr>
        <w:t xml:space="preserve">The input operands are processed in a bitwise manner </w:t>
      </w:r>
      <w:r w:rsidR="00BE4AE9" w:rsidRPr="002A5941">
        <w:rPr>
          <w:rFonts w:eastAsia="Calibri"/>
          <w:i/>
          <w:iCs/>
          <w:color w:val="0033CC"/>
          <w:kern w:val="0"/>
          <w:szCs w:val="24"/>
          <w:u w:val="single"/>
        </w:rPr>
        <w:t xml:space="preserve">starting with the </w:t>
      </w:r>
      <w:r w:rsidR="00BE4AE9">
        <w:rPr>
          <w:rFonts w:eastAsia="Calibri"/>
          <w:i/>
          <w:iCs/>
          <w:color w:val="0033CC"/>
          <w:kern w:val="0"/>
          <w:szCs w:val="24"/>
          <w:u w:val="single"/>
        </w:rPr>
        <w:t>most significant bit (</w:t>
      </w:r>
      <w:r w:rsidR="00BE4AE9" w:rsidRPr="002A5941">
        <w:rPr>
          <w:rFonts w:eastAsia="Calibri"/>
          <w:i/>
          <w:iCs/>
          <w:color w:val="0033CC"/>
          <w:kern w:val="0"/>
          <w:szCs w:val="24"/>
          <w:u w:val="single"/>
        </w:rPr>
        <w:t>MSB</w:t>
      </w:r>
      <w:r w:rsidR="00BE4AE9">
        <w:rPr>
          <w:rFonts w:eastAsia="Calibri"/>
          <w:i/>
          <w:iCs/>
          <w:color w:val="0033CC"/>
          <w:kern w:val="0"/>
          <w:szCs w:val="24"/>
          <w:u w:val="single"/>
        </w:rPr>
        <w:t>)</w:t>
      </w:r>
      <w:r w:rsidR="00BE4AE9" w:rsidRPr="002A5941">
        <w:rPr>
          <w:rFonts w:eastAsia="Calibri"/>
          <w:kern w:val="0"/>
          <w:szCs w:val="24"/>
        </w:rPr>
        <w:t xml:space="preserve">. The comparator circuit is constructed using </w:t>
      </w:r>
      <w:r w:rsidR="00BE4AE9" w:rsidRPr="002A5941">
        <w:rPr>
          <w:rFonts w:eastAsia="Calibri"/>
          <w:i/>
          <w:iCs/>
          <w:kern w:val="0"/>
          <w:szCs w:val="24"/>
        </w:rPr>
        <w:t>n identical copies</w:t>
      </w:r>
      <w:r w:rsidR="00BE4AE9" w:rsidRPr="002A5941">
        <w:rPr>
          <w:rFonts w:eastAsia="Calibri"/>
          <w:kern w:val="0"/>
          <w:szCs w:val="24"/>
        </w:rPr>
        <w:t xml:space="preserve"> of the basic 1-bit </w:t>
      </w:r>
      <w:r w:rsidR="00BE4AE9" w:rsidRPr="002A5941">
        <w:rPr>
          <w:rFonts w:eastAsia="Calibri"/>
          <w:i/>
          <w:iCs/>
          <w:kern w:val="0"/>
          <w:szCs w:val="24"/>
        </w:rPr>
        <w:t>cell</w:t>
      </w:r>
      <w:r w:rsidR="00BE4AE9" w:rsidRPr="002A5941">
        <w:rPr>
          <w:rFonts w:eastAsia="Calibri"/>
          <w:kern w:val="0"/>
          <w:szCs w:val="24"/>
        </w:rPr>
        <w:t xml:space="preserve"> shown to the right</w:t>
      </w:r>
      <w:r w:rsidR="00C65F19">
        <w:rPr>
          <w:rFonts w:eastAsia="Calibri"/>
          <w:kern w:val="0"/>
          <w:szCs w:val="24"/>
        </w:rPr>
        <w:t>.</w:t>
      </w:r>
      <w:r w:rsidR="00BE4AE9" w:rsidRPr="002A5941">
        <w:rPr>
          <w:rFonts w:eastAsia="Calibri"/>
          <w:kern w:val="0"/>
          <w:szCs w:val="24"/>
        </w:rPr>
        <w:t xml:space="preserve"> </w:t>
      </w:r>
    </w:p>
    <w:p w14:paraId="289B7C12" w14:textId="77777777" w:rsidR="00015858" w:rsidRDefault="00015858" w:rsidP="00015858">
      <w:pPr>
        <w:pStyle w:val="Heading1"/>
        <w:numPr>
          <w:ilvl w:val="0"/>
          <w:numId w:val="0"/>
        </w:numPr>
        <w:spacing w:after="120" w:line="276" w:lineRule="auto"/>
        <w:jc w:val="both"/>
        <w:rPr>
          <w:rFonts w:eastAsia="Calibri"/>
          <w:kern w:val="0"/>
          <w:szCs w:val="24"/>
        </w:rPr>
      </w:pPr>
    </w:p>
    <w:p w14:paraId="6FF39514" w14:textId="77777777" w:rsidR="00BE4AE9" w:rsidRDefault="00BE4AE9" w:rsidP="00015858">
      <w:pPr>
        <w:pStyle w:val="Heading1"/>
        <w:numPr>
          <w:ilvl w:val="0"/>
          <w:numId w:val="0"/>
        </w:numPr>
        <w:spacing w:after="120" w:line="276" w:lineRule="auto"/>
        <w:jc w:val="both"/>
        <w:rPr>
          <w:rFonts w:eastAsia="Calibri"/>
          <w:kern w:val="0"/>
          <w:szCs w:val="24"/>
        </w:rPr>
      </w:pPr>
      <w:r w:rsidRPr="002A5941">
        <w:rPr>
          <w:rFonts w:eastAsia="Calibri"/>
          <w:kern w:val="0"/>
          <w:szCs w:val="24"/>
        </w:rPr>
        <w:t xml:space="preserve">The Figure below shows </w:t>
      </w:r>
      <w:r>
        <w:rPr>
          <w:rFonts w:eastAsia="Calibri"/>
          <w:kern w:val="0"/>
          <w:szCs w:val="24"/>
        </w:rPr>
        <w:t>the</w:t>
      </w:r>
      <w:r w:rsidRPr="002A5941">
        <w:rPr>
          <w:rFonts w:eastAsia="Calibri"/>
          <w:kern w:val="0"/>
          <w:szCs w:val="24"/>
        </w:rPr>
        <w:t xml:space="preserve"> </w:t>
      </w:r>
      <w:r>
        <w:rPr>
          <w:rFonts w:eastAsia="Calibri"/>
          <w:i/>
          <w:iCs/>
          <w:kern w:val="0"/>
          <w:szCs w:val="24"/>
        </w:rPr>
        <w:t>n</w:t>
      </w:r>
      <w:r>
        <w:rPr>
          <w:rFonts w:eastAsia="Calibri"/>
          <w:kern w:val="0"/>
          <w:szCs w:val="24"/>
        </w:rPr>
        <w:t>-bit comparator</w:t>
      </w:r>
      <w:r w:rsidRPr="002A5941">
        <w:rPr>
          <w:rFonts w:eastAsia="Calibri"/>
          <w:kern w:val="0"/>
          <w:szCs w:val="24"/>
        </w:rPr>
        <w:t xml:space="preserve"> circuit implemented using </w:t>
      </w:r>
      <w:r>
        <w:rPr>
          <w:rFonts w:eastAsia="Calibri"/>
          <w:i/>
          <w:iCs/>
          <w:kern w:val="0"/>
          <w:szCs w:val="24"/>
        </w:rPr>
        <w:t>n</w:t>
      </w:r>
      <w:r w:rsidRPr="002A5941">
        <w:rPr>
          <w:rFonts w:eastAsia="Calibri"/>
          <w:kern w:val="0"/>
          <w:szCs w:val="24"/>
        </w:rPr>
        <w:t xml:space="preserve"> copies of the basic 1-bit cell.</w:t>
      </w:r>
      <w:r>
        <w:rPr>
          <w:rFonts w:eastAsia="Calibri"/>
          <w:kern w:val="0"/>
          <w:szCs w:val="24"/>
        </w:rPr>
        <w:t xml:space="preserve"> </w:t>
      </w:r>
    </w:p>
    <w:p w14:paraId="6EAB1899" w14:textId="77777777" w:rsidR="00015858" w:rsidRDefault="00015858" w:rsidP="00015858"/>
    <w:p w14:paraId="34DB9AFF" w14:textId="77777777" w:rsidR="00015858" w:rsidRPr="00015858" w:rsidRDefault="00015858" w:rsidP="00015858"/>
    <w:p w14:paraId="67D5F463" w14:textId="77777777" w:rsidR="00015858" w:rsidRPr="00015858" w:rsidRDefault="00015858" w:rsidP="00015858"/>
    <w:p w14:paraId="160D6C4F" w14:textId="77777777" w:rsidR="00BE4AE9" w:rsidRPr="00AC7782" w:rsidRDefault="00BE4AE9" w:rsidP="00BE4AE9">
      <w:pPr>
        <w:spacing w:after="240"/>
        <w:jc w:val="center"/>
      </w:pPr>
      <w:r>
        <w:rPr>
          <w:noProof/>
        </w:rPr>
        <w:drawing>
          <wp:inline distT="0" distB="0" distL="0" distR="0" wp14:anchorId="7EE03617" wp14:editId="7A880983">
            <wp:extent cx="6332220" cy="130746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GT_Array.jp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32220" cy="1307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00CD39" w14:textId="77777777" w:rsidR="00BE4AE9" w:rsidRPr="00FE3081" w:rsidRDefault="00BE4AE9" w:rsidP="00BE4AE9">
      <w:pPr>
        <w:pStyle w:val="Heading1"/>
        <w:numPr>
          <w:ilvl w:val="0"/>
          <w:numId w:val="0"/>
        </w:numPr>
        <w:tabs>
          <w:tab w:val="clear" w:pos="2160"/>
        </w:tabs>
        <w:ind w:left="540" w:right="0"/>
        <w:jc w:val="lowKashida"/>
        <w:rPr>
          <w:szCs w:val="24"/>
        </w:rPr>
      </w:pPr>
    </w:p>
    <w:p w14:paraId="65CDB1DC" w14:textId="77777777" w:rsidR="00BE4AE9" w:rsidRDefault="00BE4AE9" w:rsidP="00BE4AE9">
      <w:pPr>
        <w:pStyle w:val="Heading1"/>
        <w:numPr>
          <w:ilvl w:val="0"/>
          <w:numId w:val="0"/>
        </w:numPr>
        <w:tabs>
          <w:tab w:val="clear" w:pos="2160"/>
        </w:tabs>
        <w:spacing w:before="0" w:line="276" w:lineRule="auto"/>
        <w:ind w:right="0"/>
        <w:jc w:val="lowKashida"/>
        <w:rPr>
          <w:szCs w:val="24"/>
        </w:rPr>
      </w:pPr>
      <w:r>
        <w:rPr>
          <w:szCs w:val="24"/>
        </w:rPr>
        <w:t xml:space="preserve">Boolean expressions of the outputs of </w:t>
      </w:r>
      <w:r w:rsidRPr="000373CE">
        <w:rPr>
          <w:b/>
          <w:bCs/>
          <w:i/>
          <w:iCs/>
          <w:szCs w:val="24"/>
          <w:u w:val="single"/>
        </w:rPr>
        <w:t>cell i</w:t>
      </w:r>
      <w:r>
        <w:rPr>
          <w:szCs w:val="24"/>
        </w:rPr>
        <w:t xml:space="preserve"> and its gate-level implementation are given below: </w:t>
      </w:r>
    </w:p>
    <w:p w14:paraId="1F2D40EE" w14:textId="77777777" w:rsidR="00BE4AE9" w:rsidRPr="00885A30" w:rsidRDefault="00BE4AE9" w:rsidP="00BE4AE9"/>
    <w:p w14:paraId="2620B58A" w14:textId="174E0075" w:rsidR="00BE4AE9" w:rsidRPr="00A47379" w:rsidRDefault="00572534" w:rsidP="005E40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CC"/>
        <w:spacing w:line="360" w:lineRule="auto"/>
        <w:ind w:left="630" w:right="5922"/>
        <w:rPr>
          <w:rFonts w:eastAsia="Times New Roman"/>
          <w:kern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1" locked="0" layoutInCell="1" allowOverlap="1" wp14:anchorId="4FE1DBDA" wp14:editId="26BC1E60">
                <wp:simplePos x="0" y="0"/>
                <wp:positionH relativeFrom="column">
                  <wp:posOffset>4704080</wp:posOffset>
                </wp:positionH>
                <wp:positionV relativeFrom="paragraph">
                  <wp:posOffset>9525</wp:posOffset>
                </wp:positionV>
                <wp:extent cx="1702435" cy="1902460"/>
                <wp:effectExtent l="0" t="0" r="12065" b="21590"/>
                <wp:wrapTight wrapText="bothSides">
                  <wp:wrapPolygon edited="0">
                    <wp:start x="0" y="0"/>
                    <wp:lineTo x="0" y="21629"/>
                    <wp:lineTo x="21511" y="21629"/>
                    <wp:lineTo x="21511" y="0"/>
                    <wp:lineTo x="0" y="0"/>
                  </wp:wrapPolygon>
                </wp:wrapTight>
                <wp:docPr id="9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02435" cy="19024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5428E8" w14:textId="77777777" w:rsidR="001F230A" w:rsidRDefault="001F230A" w:rsidP="00BE4AE9">
                            <w:r w:rsidRPr="000373CE">
                              <w:rPr>
                                <w:noProof/>
                              </w:rPr>
                              <w:drawing>
                                <wp:inline distT="0" distB="0" distL="0" distR="0" wp14:anchorId="7585F66B" wp14:editId="2F4B6DF8">
                                  <wp:extent cx="1453858" cy="1507126"/>
                                  <wp:effectExtent l="19050" t="19050" r="13335" b="17145"/>
                                  <wp:docPr id="6" name="Picture 0" descr="GT_Cell.jp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GT_Cell.jpg"/>
                                          <pic:cNvPicPr/>
                                        </pic:nvPicPr>
                                        <pic:blipFill>
                                          <a:blip r:embed="rId22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480786" cy="153504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solidFill>
                                              <a:srgbClr val="FF0000"/>
                                            </a:solidFill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7AB20DD7" w14:textId="77777777" w:rsidR="001F230A" w:rsidRPr="000373CE" w:rsidRDefault="001F230A" w:rsidP="00BE4AE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0373CE">
                              <w:rPr>
                                <w:sz w:val="20"/>
                                <w:szCs w:val="20"/>
                              </w:rPr>
                              <w:t xml:space="preserve">Cell </w:t>
                            </w:r>
                            <w:proofErr w:type="spellStart"/>
                            <w:r w:rsidRPr="000373CE"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  <w:t>i</w:t>
                            </w:r>
                            <w:proofErr w:type="spellEnd"/>
                            <w:r w:rsidRPr="000373CE"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373CE">
                              <w:rPr>
                                <w:sz w:val="20"/>
                                <w:szCs w:val="20"/>
                              </w:rPr>
                              <w:t>Gate Level Implement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E1DBDA" id="Text Box 9" o:spid="_x0000_s1031" type="#_x0000_t202" style="position:absolute;left:0;text-align:left;margin-left:370.4pt;margin-top:.75pt;width:134.05pt;height:149.8pt;z-index:-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">
                <v:textbox>
                  <w:txbxContent>
                    <w:p w14:paraId="1F5428E8" w14:textId="77777777" w:rsidR="001F230A" w:rsidRDefault="001F230A" w:rsidP="00BE4AE9">
                      <w:r w:rsidRPr="000373CE">
                        <w:rPr>
                          <w:noProof/>
                        </w:rPr>
                        <w:drawing>
                          <wp:inline distT="0" distB="0" distL="0" distR="0" wp14:anchorId="7585F66B" wp14:editId="2F4B6DF8">
                            <wp:extent cx="1453858" cy="1507126"/>
                            <wp:effectExtent l="19050" t="19050" r="13335" b="17145"/>
                            <wp:docPr id="6" name="Picture 0" descr="GT_Cell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GT_Cell.jpg"/>
                                    <pic:cNvPicPr/>
                                  </pic:nvPicPr>
                                  <pic:blipFill>
                                    <a:blip r:embed="rId23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480786" cy="1535041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solidFill>
                                        <a:srgbClr val="FF0000"/>
                                      </a:solidFill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7AB20DD7" w14:textId="77777777" w:rsidR="001F230A" w:rsidRPr="000373CE" w:rsidRDefault="001F230A" w:rsidP="00BE4AE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0373CE">
                        <w:rPr>
                          <w:sz w:val="20"/>
                          <w:szCs w:val="20"/>
                        </w:rPr>
                        <w:t xml:space="preserve">Cell </w:t>
                      </w:r>
                      <w:proofErr w:type="spellStart"/>
                      <w:r w:rsidRPr="000373CE">
                        <w:rPr>
                          <w:i/>
                          <w:iCs/>
                          <w:sz w:val="20"/>
                          <w:szCs w:val="20"/>
                        </w:rPr>
                        <w:t>i</w:t>
                      </w:r>
                      <w:proofErr w:type="spellEnd"/>
                      <w:r w:rsidRPr="000373CE">
                        <w:rPr>
                          <w:i/>
                          <w:iCs/>
                          <w:sz w:val="20"/>
                          <w:szCs w:val="20"/>
                        </w:rPr>
                        <w:t xml:space="preserve"> </w:t>
                      </w:r>
                      <w:r w:rsidRPr="000373CE">
                        <w:rPr>
                          <w:sz w:val="20"/>
                          <w:szCs w:val="20"/>
                        </w:rPr>
                        <w:t>Gate Level Implementation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BE4AE9" w:rsidRPr="00A215D0">
        <w:rPr>
          <w:i/>
          <w:iCs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G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GT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iCs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 xml:space="preserve"> EQ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BE4AE9">
        <w:rPr>
          <w:i/>
          <w:iCs/>
          <w:vertAlign w:val="subscript"/>
        </w:rPr>
        <w:t xml:space="preserve">  </w:t>
      </w:r>
    </w:p>
    <w:p w14:paraId="4FE1491F" w14:textId="26743FE1" w:rsidR="00BE4AE9" w:rsidRPr="005E4087" w:rsidRDefault="005E4087" w:rsidP="007E15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CC"/>
        <w:spacing w:line="360" w:lineRule="auto"/>
        <w:ind w:left="630" w:right="5922"/>
        <w:rPr>
          <w:rFonts w:ascii="Cambriamath" w:hAnsi="Cambriamath" w:cstheme="minorBidi"/>
        </w:rPr>
      </w:pPr>
      <w:r>
        <w:rPr>
          <w:rFonts w:ascii="Cambriamath" w:hAnsi="Cambriamath" w:cstheme="minorBidi"/>
          <w:b/>
          <w:bCs/>
          <w:i/>
          <w:iCs/>
        </w:rPr>
        <w:t xml:space="preserve"> </w:t>
      </w:r>
      <w:r w:rsidR="00BE4AE9" w:rsidRPr="005E4087">
        <w:rPr>
          <w:rFonts w:ascii="Cambriamath" w:hAnsi="Cambriamath" w:cstheme="minorBidi"/>
          <w:i/>
          <w:iCs/>
        </w:rPr>
        <w:t>EQ</w:t>
      </w:r>
      <w:r w:rsidR="00BE4AE9" w:rsidRPr="005E4087">
        <w:rPr>
          <w:rFonts w:ascii="Cambriamath" w:hAnsi="Cambriamath" w:cstheme="minorBidi"/>
          <w:i/>
          <w:iCs/>
          <w:vertAlign w:val="subscript"/>
        </w:rPr>
        <w:t xml:space="preserve">i </w:t>
      </w:r>
      <w:r w:rsidR="00BE4AE9" w:rsidRPr="005E4087">
        <w:rPr>
          <w:rFonts w:ascii="Cambriamath" w:hAnsi="Cambriamath" w:cstheme="minorBidi"/>
          <w:i/>
          <w:iCs/>
        </w:rPr>
        <w:t xml:space="preserve">= </w:t>
      </w:r>
      <w:r w:rsidR="00BE4AE9" w:rsidRPr="005E4087">
        <w:rPr>
          <w:rFonts w:ascii="Cambriamath" w:hAnsi="Cambriamath" w:cstheme="minorBidi"/>
        </w:rPr>
        <w:t>(</w:t>
      </w:r>
      <w:r w:rsidR="00BE4AE9" w:rsidRPr="005E4087">
        <w:rPr>
          <w:rFonts w:ascii="Cambriamath" w:hAnsi="Cambriamath" w:cstheme="minorBidi"/>
          <w:i/>
          <w:iCs/>
        </w:rPr>
        <w:t>A</w:t>
      </w:r>
      <w:r w:rsidR="00BE4AE9" w:rsidRPr="005E4087">
        <w:rPr>
          <w:rFonts w:ascii="Cambriamath" w:hAnsi="Cambriamath" w:cstheme="minorBidi"/>
          <w:i/>
          <w:iCs/>
          <w:vertAlign w:val="subscript"/>
        </w:rPr>
        <w:t xml:space="preserve">i </w:t>
      </w:r>
      <w:r w:rsidR="00BE4AE9" w:rsidRPr="005E4087">
        <w:rPr>
          <w:rFonts w:ascii="Cambriamath" w:hAnsi="Cambriamath" w:cstheme="minorBidi"/>
        </w:rPr>
        <w:sym w:font="Wingdings" w:char="F0A4"/>
      </w:r>
      <w:r w:rsidR="00BE4AE9" w:rsidRPr="005E4087">
        <w:rPr>
          <w:rFonts w:ascii="Cambriamath" w:hAnsi="Cambriamath" w:cstheme="minorBidi"/>
          <w:i/>
          <w:iCs/>
        </w:rPr>
        <w:t xml:space="preserve"> B</w:t>
      </w:r>
      <w:r w:rsidR="00BE4AE9" w:rsidRPr="005E4087">
        <w:rPr>
          <w:rFonts w:ascii="Cambriamath" w:hAnsi="Cambriamath" w:cstheme="minorBidi"/>
          <w:i/>
          <w:iCs/>
          <w:vertAlign w:val="subscript"/>
        </w:rPr>
        <w:t>i</w:t>
      </w:r>
      <w:r w:rsidR="00BE4AE9" w:rsidRPr="005E4087">
        <w:rPr>
          <w:rFonts w:ascii="Cambriamath" w:hAnsi="Cambriamath" w:cstheme="minorBidi"/>
        </w:rPr>
        <w:t>).</w:t>
      </w:r>
      <w:r w:rsidR="00BE4AE9" w:rsidRPr="005E4087">
        <w:rPr>
          <w:rFonts w:ascii="Cambriamath" w:hAnsi="Cambriamath" w:cstheme="minorBidi"/>
          <w:i/>
          <w:iCs/>
        </w:rPr>
        <w:t xml:space="preserve"> EQ</w:t>
      </w:r>
      <w:r w:rsidR="00BE4AE9" w:rsidRPr="005E4087">
        <w:rPr>
          <w:rFonts w:ascii="Cambriamath" w:hAnsi="Cambriamath" w:cstheme="minorBidi"/>
          <w:i/>
          <w:iCs/>
          <w:vertAlign w:val="subscript"/>
        </w:rPr>
        <w:t>i+1</w:t>
      </w:r>
    </w:p>
    <w:p w14:paraId="10BF09E0" w14:textId="77777777" w:rsidR="00BE4AE9" w:rsidRDefault="00BE4AE9" w:rsidP="00BE4AE9"/>
    <w:p w14:paraId="0BEA812A" w14:textId="77777777" w:rsidR="0018230C" w:rsidRDefault="00BE4AE9" w:rsidP="007E1514">
      <w:pPr>
        <w:pStyle w:val="Heading2"/>
        <w:numPr>
          <w:ilvl w:val="1"/>
          <w:numId w:val="20"/>
        </w:numPr>
        <w:spacing w:line="276" w:lineRule="auto"/>
        <w:ind w:left="1170" w:right="0" w:hanging="450"/>
      </w:pPr>
      <w:r w:rsidRPr="00015858">
        <w:rPr>
          <w:kern w:val="28"/>
        </w:rPr>
        <w:t xml:space="preserve">Write a Verilog model </w:t>
      </w:r>
      <w:r w:rsidRPr="00015858">
        <w:rPr>
          <w:b/>
          <w:bCs/>
          <w:kern w:val="28"/>
        </w:rPr>
        <w:t>Comp1Bit</w:t>
      </w:r>
      <w:r w:rsidR="00015858" w:rsidRPr="00015858">
        <w:rPr>
          <w:kern w:val="28"/>
        </w:rPr>
        <w:t xml:space="preserve"> to model </w:t>
      </w:r>
      <w:r w:rsidRPr="00015858">
        <w:rPr>
          <w:kern w:val="28"/>
        </w:rPr>
        <w:t xml:space="preserve">the 1-bit </w:t>
      </w:r>
      <w:r w:rsidR="007E1514">
        <w:rPr>
          <w:kern w:val="28"/>
        </w:rPr>
        <w:t>comparator</w:t>
      </w:r>
      <w:r w:rsidRPr="00015858">
        <w:rPr>
          <w:kern w:val="28"/>
        </w:rPr>
        <w:t xml:space="preserve"> circuit using </w:t>
      </w:r>
      <w:r w:rsidR="00015858" w:rsidRPr="007E1514">
        <w:rPr>
          <w:i/>
          <w:iCs/>
          <w:kern w:val="28"/>
          <w:u w:val="single"/>
        </w:rPr>
        <w:t>either</w:t>
      </w:r>
      <w:r w:rsidR="00015858" w:rsidRPr="00015858">
        <w:rPr>
          <w:kern w:val="28"/>
        </w:rPr>
        <w:t xml:space="preserve"> </w:t>
      </w:r>
      <w:r w:rsidR="007E1514">
        <w:rPr>
          <w:kern w:val="28"/>
        </w:rPr>
        <w:t xml:space="preserve">a structural model of </w:t>
      </w:r>
      <w:r w:rsidRPr="00015858">
        <w:rPr>
          <w:kern w:val="28"/>
        </w:rPr>
        <w:t>basic logic gates</w:t>
      </w:r>
      <w:r w:rsidR="00015858" w:rsidRPr="00015858">
        <w:rPr>
          <w:kern w:val="28"/>
        </w:rPr>
        <w:t xml:space="preserve"> </w:t>
      </w:r>
      <w:r w:rsidR="00015858" w:rsidRPr="007E1514">
        <w:rPr>
          <w:i/>
          <w:iCs/>
          <w:kern w:val="28"/>
          <w:u w:val="single"/>
        </w:rPr>
        <w:t>or</w:t>
      </w:r>
      <w:r w:rsidR="00015858" w:rsidRPr="00015858">
        <w:rPr>
          <w:kern w:val="28"/>
        </w:rPr>
        <w:t xml:space="preserve"> </w:t>
      </w:r>
      <w:r w:rsidR="007E1514">
        <w:rPr>
          <w:kern w:val="28"/>
        </w:rPr>
        <w:t xml:space="preserve">a behavioral model using the </w:t>
      </w:r>
      <w:r w:rsidR="00015858" w:rsidRPr="007E1514">
        <w:rPr>
          <w:b/>
          <w:bCs/>
          <w:kern w:val="28"/>
        </w:rPr>
        <w:t>assign</w:t>
      </w:r>
      <w:r w:rsidR="00015858" w:rsidRPr="00015858">
        <w:rPr>
          <w:kern w:val="28"/>
        </w:rPr>
        <w:t xml:space="preserve"> statement</w:t>
      </w:r>
      <w:r w:rsidRPr="00015858">
        <w:rPr>
          <w:kern w:val="28"/>
        </w:rPr>
        <w:t xml:space="preserve">. </w:t>
      </w:r>
      <w:r w:rsidRPr="00634A68">
        <w:t xml:space="preserve"> </w:t>
      </w:r>
    </w:p>
    <w:p w14:paraId="3E69D0DF" w14:textId="77777777" w:rsidR="00BE4AE9" w:rsidRDefault="00BE4AE9" w:rsidP="0093464F">
      <w:pPr>
        <w:pStyle w:val="Heading2"/>
        <w:numPr>
          <w:ilvl w:val="0"/>
          <w:numId w:val="0"/>
        </w:numPr>
        <w:spacing w:line="276" w:lineRule="auto"/>
        <w:ind w:left="6133"/>
      </w:pPr>
      <w:r w:rsidRPr="00634A68">
        <w:t>(4 Points)</w:t>
      </w:r>
    </w:p>
    <w:p w14:paraId="7C7EBFB8" w14:textId="77777777" w:rsidR="00015858" w:rsidRDefault="00015858" w:rsidP="00015858"/>
    <w:p w14:paraId="258DE557" w14:textId="77777777" w:rsidR="009948F3" w:rsidRDefault="009948F3" w:rsidP="00015858"/>
    <w:p w14:paraId="4FA3F8DF" w14:textId="77777777" w:rsidR="00015858" w:rsidRDefault="001D0E51" w:rsidP="009948F3">
      <w:pPr>
        <w:ind w:left="1170"/>
      </w:pPr>
      <w:r>
        <w:t>The declaration of the Comp1Bit module is as follows:</w:t>
      </w:r>
    </w:p>
    <w:p w14:paraId="608F5AAD" w14:textId="77777777" w:rsidR="001D0E51" w:rsidRDefault="001D0E51" w:rsidP="00015858"/>
    <w:p w14:paraId="76968C9D" w14:textId="77777777" w:rsidR="001D0E51" w:rsidRDefault="001D0E51" w:rsidP="001A44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ind w:left="1152" w:right="3672"/>
      </w:pPr>
      <w:r w:rsidRPr="00322179">
        <w:rPr>
          <w:b/>
          <w:bCs/>
        </w:rPr>
        <w:t xml:space="preserve">module </w:t>
      </w:r>
      <w:r>
        <w:t xml:space="preserve">Comp1Bit </w:t>
      </w:r>
      <w:r w:rsidRPr="00322179">
        <w:rPr>
          <w:b/>
          <w:bCs/>
        </w:rPr>
        <w:t xml:space="preserve">(output </w:t>
      </w:r>
      <w:r>
        <w:t>GT_out, EQ_out  ,</w:t>
      </w:r>
    </w:p>
    <w:p w14:paraId="089D6736" w14:textId="77777777" w:rsidR="001D0E51" w:rsidRDefault="001D0E51" w:rsidP="001A44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ind w:left="1152" w:right="3672"/>
      </w:pPr>
      <w:r>
        <w:rPr>
          <w:b/>
          <w:bCs/>
        </w:rPr>
        <w:t xml:space="preserve">     </w:t>
      </w:r>
      <w:r w:rsidR="001A4473">
        <w:rPr>
          <w:b/>
          <w:bCs/>
        </w:rPr>
        <w:t xml:space="preserve">                            </w:t>
      </w:r>
      <w:r w:rsidRPr="00322179">
        <w:rPr>
          <w:b/>
          <w:bCs/>
        </w:rPr>
        <w:t xml:space="preserve">input </w:t>
      </w:r>
      <w:r>
        <w:rPr>
          <w:b/>
          <w:bCs/>
        </w:rPr>
        <w:t xml:space="preserve">  </w:t>
      </w:r>
      <w:r>
        <w:t>GT_in  , EQ_in, Ai, Bi</w:t>
      </w:r>
      <w:r w:rsidRPr="00322179">
        <w:rPr>
          <w:b/>
          <w:bCs/>
        </w:rPr>
        <w:t>);</w:t>
      </w:r>
    </w:p>
    <w:p w14:paraId="29C50111" w14:textId="77777777" w:rsidR="008668C4" w:rsidRDefault="008668C4" w:rsidP="008668C4">
      <w:r>
        <w:tab/>
      </w:r>
    </w:p>
    <w:p w14:paraId="3B866524" w14:textId="77777777" w:rsidR="00FD1755" w:rsidRDefault="00FD1755" w:rsidP="00FD1755">
      <w:pPr>
        <w:ind w:left="706"/>
      </w:pPr>
      <w:r>
        <w:lastRenderedPageBreak/>
        <w:t>module Comp1Bit (output GT_out, EQ_out, input GT_in, EQ_in, Ai, Bi);</w:t>
      </w:r>
    </w:p>
    <w:p w14:paraId="77EC8717" w14:textId="77777777" w:rsidR="00FD1755" w:rsidRDefault="00FD1755" w:rsidP="00FD1755"/>
    <w:p w14:paraId="48076DAC" w14:textId="77777777" w:rsidR="00FD1755" w:rsidRDefault="00FD1755" w:rsidP="00FD1755">
      <w:pPr>
        <w:ind w:left="1415" w:firstLine="3"/>
      </w:pPr>
      <w:r>
        <w:t>assign GT_out = GT_in || Ai &amp;&amp; !Bi &amp;&amp; EQ_in;</w:t>
      </w:r>
    </w:p>
    <w:p w14:paraId="6007441D" w14:textId="77777777" w:rsidR="00FD1755" w:rsidRDefault="00FD1755" w:rsidP="00FD1755">
      <w:pPr>
        <w:ind w:left="1412" w:firstLine="3"/>
      </w:pPr>
      <w:r>
        <w:t>assign EQ_out = (Ai ~^ Bi) &amp;&amp; EQ_in;</w:t>
      </w:r>
    </w:p>
    <w:p w14:paraId="7C5B664B" w14:textId="77777777" w:rsidR="00FD1755" w:rsidRDefault="00FD1755" w:rsidP="00FD1755"/>
    <w:p w14:paraId="198D45FB" w14:textId="59704F6B" w:rsidR="00015858" w:rsidRDefault="00FD1755" w:rsidP="00FD1755">
      <w:pPr>
        <w:ind w:left="706"/>
      </w:pPr>
      <w:r>
        <w:t>endmodule</w:t>
      </w:r>
    </w:p>
    <w:p w14:paraId="5BC26CF9" w14:textId="77777777" w:rsidR="00015858" w:rsidRDefault="00015858" w:rsidP="00015858"/>
    <w:p w14:paraId="2660D8CF" w14:textId="42DF973E" w:rsidR="008668C4" w:rsidRDefault="008668C4" w:rsidP="00015858">
      <w:r>
        <w:t>OR</w:t>
      </w:r>
    </w:p>
    <w:p w14:paraId="20AF1656" w14:textId="12FA7558" w:rsidR="00FD1755" w:rsidRDefault="00FB087D" w:rsidP="00FD1755">
      <w:pPr>
        <w:ind w:left="709"/>
      </w:pPr>
      <w:r>
        <w:t>module Comp1Bit</w:t>
      </w:r>
      <w:r w:rsidR="00FD1755">
        <w:t xml:space="preserve"> (output GT_out, EQ_out, input GT_in, EQ_in, Ai, Bi);</w:t>
      </w:r>
    </w:p>
    <w:p w14:paraId="17489EB1" w14:textId="77777777" w:rsidR="00FD1755" w:rsidRDefault="00FD1755" w:rsidP="00FD1755">
      <w:pPr>
        <w:ind w:left="709"/>
      </w:pPr>
    </w:p>
    <w:p w14:paraId="57FC992F" w14:textId="77777777" w:rsidR="00FD1755" w:rsidRDefault="00FD1755" w:rsidP="00FD1755">
      <w:pPr>
        <w:ind w:left="709"/>
      </w:pPr>
      <w:r>
        <w:t>not (g1, Bi);</w:t>
      </w:r>
    </w:p>
    <w:p w14:paraId="108D7259" w14:textId="77777777" w:rsidR="00FD1755" w:rsidRDefault="00FD1755" w:rsidP="00FD1755">
      <w:pPr>
        <w:ind w:left="709"/>
      </w:pPr>
      <w:r>
        <w:t>and (g2, g1, Ai);</w:t>
      </w:r>
    </w:p>
    <w:p w14:paraId="1D6884BE" w14:textId="77777777" w:rsidR="00FD1755" w:rsidRDefault="00FD1755" w:rsidP="00FD1755">
      <w:pPr>
        <w:ind w:left="709"/>
      </w:pPr>
      <w:r>
        <w:t>xnor(g3, Ai, Bi);</w:t>
      </w:r>
    </w:p>
    <w:p w14:paraId="4DB940A5" w14:textId="77777777" w:rsidR="00FD1755" w:rsidRDefault="00FD1755" w:rsidP="00FD1755">
      <w:pPr>
        <w:ind w:left="709"/>
      </w:pPr>
      <w:r>
        <w:t>and (g4, g2, EQ_in);</w:t>
      </w:r>
    </w:p>
    <w:p w14:paraId="56F1C8B1" w14:textId="77777777" w:rsidR="00FD1755" w:rsidRDefault="00FD1755" w:rsidP="00FD1755">
      <w:pPr>
        <w:ind w:left="709"/>
      </w:pPr>
      <w:r>
        <w:t>or  (GT_out, GT_in, g4);</w:t>
      </w:r>
    </w:p>
    <w:p w14:paraId="14AD0479" w14:textId="77777777" w:rsidR="00FD1755" w:rsidRDefault="00FD1755" w:rsidP="00FD1755">
      <w:pPr>
        <w:ind w:left="709"/>
      </w:pPr>
      <w:r>
        <w:t>and (EQ_out,  EQ_in, g3);</w:t>
      </w:r>
    </w:p>
    <w:p w14:paraId="4C914516" w14:textId="77777777" w:rsidR="00FD1755" w:rsidRDefault="00FD1755" w:rsidP="00FD1755">
      <w:pPr>
        <w:ind w:left="709"/>
      </w:pPr>
    </w:p>
    <w:p w14:paraId="6C6A3E29" w14:textId="7C14407E" w:rsidR="008668C4" w:rsidRDefault="00FD1755" w:rsidP="00FD1755">
      <w:pPr>
        <w:ind w:left="709"/>
      </w:pPr>
      <w:r>
        <w:t>endmodule</w:t>
      </w:r>
    </w:p>
    <w:p w14:paraId="4CDB6E8A" w14:textId="77777777" w:rsidR="001D0E51" w:rsidRDefault="001D0E51" w:rsidP="00015858"/>
    <w:p w14:paraId="59937A84" w14:textId="77777777" w:rsidR="00015858" w:rsidRPr="00015858" w:rsidRDefault="00015858" w:rsidP="00015858"/>
    <w:p w14:paraId="3F3C0262" w14:textId="77777777" w:rsidR="0093464F" w:rsidRDefault="00015858" w:rsidP="00322179">
      <w:pPr>
        <w:pStyle w:val="Heading2"/>
        <w:ind w:right="0"/>
      </w:pPr>
      <w:r>
        <w:rPr>
          <w:kern w:val="28"/>
        </w:rPr>
        <w:t>Complete the</w:t>
      </w:r>
      <w:r w:rsidR="00BE4AE9">
        <w:rPr>
          <w:kern w:val="28"/>
        </w:rPr>
        <w:t xml:space="preserve"> </w:t>
      </w:r>
      <w:r w:rsidR="00322179">
        <w:rPr>
          <w:kern w:val="28"/>
        </w:rPr>
        <w:t xml:space="preserve">following </w:t>
      </w:r>
      <w:r w:rsidR="00BE4AE9">
        <w:rPr>
          <w:kern w:val="28"/>
        </w:rPr>
        <w:t xml:space="preserve">Verilog model </w:t>
      </w:r>
      <w:r w:rsidR="00BE4AE9">
        <w:rPr>
          <w:b/>
          <w:bCs/>
          <w:kern w:val="28"/>
        </w:rPr>
        <w:t>Comp3</w:t>
      </w:r>
      <w:r w:rsidR="00BE4AE9" w:rsidRPr="00F35A33">
        <w:rPr>
          <w:b/>
          <w:bCs/>
          <w:kern w:val="28"/>
        </w:rPr>
        <w:t>Bit</w:t>
      </w:r>
      <w:r w:rsidR="00BE4AE9">
        <w:rPr>
          <w:kern w:val="28"/>
        </w:rPr>
        <w:t xml:space="preserve"> </w:t>
      </w:r>
      <w:r w:rsidR="00322179">
        <w:rPr>
          <w:kern w:val="28"/>
        </w:rPr>
        <w:t>which models</w:t>
      </w:r>
      <w:r>
        <w:rPr>
          <w:kern w:val="28"/>
        </w:rPr>
        <w:t xml:space="preserve"> a</w:t>
      </w:r>
      <w:r w:rsidR="00BE4AE9">
        <w:t xml:space="preserve"> 3-bit comparator circu</w:t>
      </w:r>
      <w:r>
        <w:t>it</w:t>
      </w:r>
      <w:r w:rsidR="00BE4AE9">
        <w:t xml:space="preserve">. </w:t>
      </w:r>
      <w:r w:rsidR="005032C3">
        <w:t xml:space="preserve"> </w:t>
      </w:r>
    </w:p>
    <w:p w14:paraId="09D01164" w14:textId="7A9C2846" w:rsidR="00BE4AE9" w:rsidRDefault="0093464F" w:rsidP="0093464F">
      <w:pPr>
        <w:pStyle w:val="Heading2"/>
        <w:numPr>
          <w:ilvl w:val="0"/>
          <w:numId w:val="0"/>
        </w:numPr>
        <w:ind w:left="8951" w:right="0"/>
      </w:pPr>
      <w:r>
        <w:t xml:space="preserve"> </w:t>
      </w:r>
      <w:r w:rsidR="00015858">
        <w:t>(2</w:t>
      </w:r>
      <w:r w:rsidR="00BE4AE9" w:rsidRPr="00634A68">
        <w:t xml:space="preserve"> Points)</w:t>
      </w:r>
    </w:p>
    <w:p w14:paraId="0E37F156" w14:textId="77777777" w:rsidR="00015858" w:rsidRDefault="00015858" w:rsidP="00015858"/>
    <w:p w14:paraId="13323913" w14:textId="77777777" w:rsidR="00322179" w:rsidRPr="00FB087D" w:rsidRDefault="00404A4C" w:rsidP="007449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1152" w:right="1692"/>
      </w:pPr>
      <w:r w:rsidRPr="00FB087D">
        <w:t xml:space="preserve">module Comp3Bit (output </w:t>
      </w:r>
      <w:r w:rsidR="00322179" w:rsidRPr="00FB087D">
        <w:t>Greater</w:t>
      </w:r>
      <w:r w:rsidRPr="00FB087D">
        <w:t>, E</w:t>
      </w:r>
      <w:r w:rsidR="00322179" w:rsidRPr="00FB087D">
        <w:t>qual</w:t>
      </w:r>
      <w:r w:rsidRPr="00FB087D">
        <w:t xml:space="preserve">, </w:t>
      </w:r>
    </w:p>
    <w:p w14:paraId="08C456A9" w14:textId="77777777" w:rsidR="00404A4C" w:rsidRPr="00FB087D" w:rsidRDefault="00322179" w:rsidP="007449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1152" w:right="1692"/>
      </w:pPr>
      <w:r w:rsidRPr="00FB087D">
        <w:t xml:space="preserve">     </w:t>
      </w:r>
      <w:r w:rsidR="00744919" w:rsidRPr="00FB087D">
        <w:t xml:space="preserve">                            </w:t>
      </w:r>
      <w:r w:rsidR="00404A4C" w:rsidRPr="00FB087D">
        <w:t>input [2:0] A</w:t>
      </w:r>
      <w:r w:rsidR="00744919" w:rsidRPr="00FB087D">
        <w:t xml:space="preserve"> </w:t>
      </w:r>
      <w:r w:rsidR="00404A4C" w:rsidRPr="00FB087D">
        <w:t>, B)</w:t>
      </w:r>
      <w:r w:rsidR="00744919" w:rsidRPr="00FB087D">
        <w:t xml:space="preserve"> </w:t>
      </w:r>
      <w:r w:rsidR="00404A4C" w:rsidRPr="00FB087D">
        <w:t>;</w:t>
      </w:r>
    </w:p>
    <w:p w14:paraId="6F3D532E" w14:textId="77777777" w:rsidR="00404A4C" w:rsidRPr="00FB087D" w:rsidRDefault="00404A4C" w:rsidP="007449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1152" w:right="1692"/>
      </w:pPr>
    </w:p>
    <w:p w14:paraId="71909857" w14:textId="77777777" w:rsidR="00FB087D" w:rsidRPr="00FB087D" w:rsidRDefault="00FB087D" w:rsidP="00FB08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1152" w:right="1692"/>
      </w:pPr>
      <w:r w:rsidRPr="00FB087D">
        <w:t xml:space="preserve">wire  [2:1]  GT, EQ ; // internal wires connecting cells </w:t>
      </w:r>
    </w:p>
    <w:p w14:paraId="53313991" w14:textId="77777777" w:rsidR="00FB087D" w:rsidRPr="00FB087D" w:rsidRDefault="00FB087D" w:rsidP="00FB08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1152" w:right="1692"/>
      </w:pPr>
    </w:p>
    <w:p w14:paraId="47496B4C" w14:textId="1502538B" w:rsidR="00FB087D" w:rsidRPr="00FB087D" w:rsidRDefault="00FB087D" w:rsidP="00FB08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1152" w:right="1692"/>
      </w:pPr>
      <w:r w:rsidRPr="00FB087D">
        <w:t>/* First instance “M1” of the cell Comp1Bit with its inputs GT_in and  EQ_in connected to fixed values of 0 and 1 respectively */</w:t>
      </w:r>
    </w:p>
    <w:p w14:paraId="66A6303A" w14:textId="77777777" w:rsidR="00FB087D" w:rsidRPr="00FB087D" w:rsidRDefault="00FB087D" w:rsidP="00FB08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1152" w:right="1692"/>
      </w:pPr>
      <w:r w:rsidRPr="00FB087D">
        <w:t>//</w:t>
      </w:r>
    </w:p>
    <w:p w14:paraId="1095174F" w14:textId="77777777" w:rsidR="00FB087D" w:rsidRPr="00FB087D" w:rsidRDefault="00FB087D" w:rsidP="00FB08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1152" w:right="1692"/>
      </w:pPr>
      <w:r w:rsidRPr="00FB087D">
        <w:t xml:space="preserve">Comp1Bit M1 (GT[2] , EQ [2], 1'b0, 1'b1, A[2], B[2]); </w:t>
      </w:r>
    </w:p>
    <w:p w14:paraId="42ABFD4D" w14:textId="77777777" w:rsidR="00FB087D" w:rsidRPr="00FB087D" w:rsidRDefault="00FB087D" w:rsidP="00FB08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1152" w:right="1692"/>
      </w:pPr>
      <w:r w:rsidRPr="00FB087D">
        <w:t>Comp1Bit M2 (GT[1], EQ[1], GT[2], EQ[2], A[1], B[1]);</w:t>
      </w:r>
    </w:p>
    <w:p w14:paraId="5B215760" w14:textId="77777777" w:rsidR="00FB087D" w:rsidRPr="00FB087D" w:rsidRDefault="00FB087D" w:rsidP="00FB08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1152" w:right="1692"/>
      </w:pPr>
      <w:r w:rsidRPr="00FB087D">
        <w:t>Comp1Bit M3 (Greater, Equal, GT[1], EQ[1], A[0], B[0]);</w:t>
      </w:r>
    </w:p>
    <w:p w14:paraId="2921E700" w14:textId="77777777" w:rsidR="00FB087D" w:rsidRPr="00FB087D" w:rsidRDefault="00FB087D" w:rsidP="00FB08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1152" w:right="1692"/>
      </w:pPr>
    </w:p>
    <w:p w14:paraId="062A2279" w14:textId="77777777" w:rsidR="00015858" w:rsidRPr="00FB087D" w:rsidRDefault="00404A4C" w:rsidP="007449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1152" w:right="1692"/>
      </w:pPr>
      <w:r w:rsidRPr="00FB087D">
        <w:t>endmodule</w:t>
      </w:r>
    </w:p>
    <w:p w14:paraId="19792518" w14:textId="77777777" w:rsidR="00015858" w:rsidRDefault="00015858" w:rsidP="00015858"/>
    <w:p w14:paraId="5790D8D8" w14:textId="77777777" w:rsidR="00F87832" w:rsidRDefault="00F87832" w:rsidP="00BE4AE9"/>
    <w:p w14:paraId="6ADBA91D" w14:textId="6E2FEA4A" w:rsidR="003753E1" w:rsidRDefault="00BE4AE9" w:rsidP="003753E1">
      <w:pPr>
        <w:pStyle w:val="Heading2"/>
        <w:spacing w:line="276" w:lineRule="auto"/>
        <w:ind w:right="0"/>
        <w:rPr>
          <w:kern w:val="28"/>
        </w:rPr>
      </w:pPr>
      <w:r w:rsidRPr="00F35A33">
        <w:rPr>
          <w:kern w:val="28"/>
        </w:rPr>
        <w:t xml:space="preserve">Write a </w:t>
      </w:r>
      <w:r>
        <w:rPr>
          <w:kern w:val="28"/>
        </w:rPr>
        <w:t xml:space="preserve">Verilog </w:t>
      </w:r>
      <w:r w:rsidRPr="00F35A33">
        <w:rPr>
          <w:kern w:val="28"/>
        </w:rPr>
        <w:t xml:space="preserve">test bench to test the </w:t>
      </w:r>
      <w:r>
        <w:rPr>
          <w:kern w:val="28"/>
        </w:rPr>
        <w:t xml:space="preserve">3-bit comparator </w:t>
      </w:r>
      <w:r>
        <w:rPr>
          <w:b/>
          <w:bCs/>
          <w:kern w:val="28"/>
        </w:rPr>
        <w:t>Comp3</w:t>
      </w:r>
      <w:r w:rsidRPr="00F35A33">
        <w:rPr>
          <w:b/>
          <w:bCs/>
          <w:kern w:val="28"/>
        </w:rPr>
        <w:t>Bit</w:t>
      </w:r>
      <w:r w:rsidRPr="00F35A33">
        <w:rPr>
          <w:kern w:val="28"/>
        </w:rPr>
        <w:t xml:space="preserve"> by applying </w:t>
      </w:r>
      <w:r>
        <w:rPr>
          <w:kern w:val="28"/>
        </w:rPr>
        <w:t>the following input</w:t>
      </w:r>
      <w:r w:rsidRPr="00F35A33">
        <w:rPr>
          <w:kern w:val="28"/>
        </w:rPr>
        <w:t xml:space="preserve"> patterns</w:t>
      </w:r>
      <w:r w:rsidR="003753E1">
        <w:rPr>
          <w:kern w:val="28"/>
        </w:rPr>
        <w:t xml:space="preserve"> </w:t>
      </w:r>
      <w:r w:rsidR="003753E1" w:rsidRPr="00F35A33">
        <w:rPr>
          <w:kern w:val="28"/>
        </w:rPr>
        <w:t>consecutiv</w:t>
      </w:r>
      <w:r w:rsidR="003753E1">
        <w:rPr>
          <w:kern w:val="28"/>
        </w:rPr>
        <w:t>ely</w:t>
      </w:r>
      <w:r w:rsidR="003753E1" w:rsidRPr="00F35A33">
        <w:rPr>
          <w:kern w:val="28"/>
        </w:rPr>
        <w:t xml:space="preserve"> </w:t>
      </w:r>
      <w:r w:rsidR="003753E1">
        <w:rPr>
          <w:kern w:val="28"/>
        </w:rPr>
        <w:t>with</w:t>
      </w:r>
      <w:r w:rsidR="003753E1" w:rsidRPr="00F35A33">
        <w:rPr>
          <w:kern w:val="28"/>
        </w:rPr>
        <w:t xml:space="preserve"> a delay of </w:t>
      </w:r>
      <w:r w:rsidR="003753E1">
        <w:rPr>
          <w:kern w:val="28"/>
        </w:rPr>
        <w:t>20</w:t>
      </w:r>
      <w:r w:rsidR="003753E1" w:rsidRPr="00F35A33">
        <w:rPr>
          <w:kern w:val="28"/>
        </w:rPr>
        <w:t>ps</w:t>
      </w:r>
      <w:r>
        <w:rPr>
          <w:kern w:val="28"/>
        </w:rPr>
        <w:t xml:space="preserve">: </w:t>
      </w:r>
      <w:r w:rsidR="003753E1">
        <w:rPr>
          <w:kern w:val="28"/>
        </w:rPr>
        <w:t xml:space="preserve">      </w:t>
      </w:r>
      <w:r w:rsidR="003753E1">
        <w:rPr>
          <w:kern w:val="28"/>
        </w:rPr>
        <w:tab/>
      </w:r>
      <w:r w:rsidR="003753E1">
        <w:rPr>
          <w:kern w:val="28"/>
        </w:rPr>
        <w:tab/>
      </w:r>
      <w:r w:rsidR="0093464F">
        <w:rPr>
          <w:kern w:val="28"/>
        </w:rPr>
        <w:tab/>
      </w:r>
      <w:r w:rsidR="0093464F">
        <w:rPr>
          <w:kern w:val="28"/>
        </w:rPr>
        <w:tab/>
        <w:t xml:space="preserve">        </w:t>
      </w:r>
      <w:r w:rsidR="003753E1" w:rsidRPr="00634A68">
        <w:t>(4 Points)</w:t>
      </w:r>
    </w:p>
    <w:p w14:paraId="07F3A4CA" w14:textId="77777777" w:rsidR="003753E1" w:rsidRDefault="00BE4AE9" w:rsidP="003753E1">
      <w:pPr>
        <w:pStyle w:val="Heading2"/>
        <w:numPr>
          <w:ilvl w:val="0"/>
          <w:numId w:val="23"/>
        </w:numPr>
        <w:rPr>
          <w:kern w:val="28"/>
        </w:rPr>
      </w:pPr>
      <w:r>
        <w:rPr>
          <w:kern w:val="28"/>
        </w:rPr>
        <w:t xml:space="preserve">{A=100, B=011}, </w:t>
      </w:r>
    </w:p>
    <w:p w14:paraId="2905988D" w14:textId="77777777" w:rsidR="003753E1" w:rsidRDefault="003753E1" w:rsidP="003753E1">
      <w:pPr>
        <w:pStyle w:val="Heading2"/>
        <w:numPr>
          <w:ilvl w:val="0"/>
          <w:numId w:val="23"/>
        </w:numPr>
        <w:rPr>
          <w:kern w:val="28"/>
        </w:rPr>
      </w:pPr>
      <w:r>
        <w:rPr>
          <w:kern w:val="28"/>
        </w:rPr>
        <w:t>{A=</w:t>
      </w:r>
      <w:r w:rsidR="00BE4AE9">
        <w:rPr>
          <w:kern w:val="28"/>
        </w:rPr>
        <w:t xml:space="preserve">101, B=101}, </w:t>
      </w:r>
    </w:p>
    <w:p w14:paraId="56BA116B" w14:textId="77777777" w:rsidR="00BE4AE9" w:rsidRPr="00F35A33" w:rsidRDefault="003753E1" w:rsidP="003753E1">
      <w:pPr>
        <w:pStyle w:val="Heading2"/>
        <w:numPr>
          <w:ilvl w:val="0"/>
          <w:numId w:val="23"/>
        </w:numPr>
        <w:rPr>
          <w:kern w:val="28"/>
        </w:rPr>
      </w:pPr>
      <w:r>
        <w:rPr>
          <w:kern w:val="28"/>
        </w:rPr>
        <w:t>{A=</w:t>
      </w:r>
      <w:r w:rsidR="00BE4AE9">
        <w:rPr>
          <w:kern w:val="28"/>
        </w:rPr>
        <w:t>011, B=111}</w:t>
      </w:r>
      <w:r w:rsidR="00BE4AE9" w:rsidRPr="00F35A33">
        <w:rPr>
          <w:kern w:val="28"/>
        </w:rPr>
        <w:t xml:space="preserve">. </w:t>
      </w:r>
    </w:p>
    <w:p w14:paraId="3B3B188D" w14:textId="77777777" w:rsidR="00BE4AE9" w:rsidRDefault="00BE4AE9" w:rsidP="00BE4AE9"/>
    <w:p w14:paraId="6529BB87" w14:textId="77777777" w:rsidR="00BE4AE9" w:rsidRDefault="00BE4AE9" w:rsidP="00BE4AE9"/>
    <w:p w14:paraId="2EC200E0" w14:textId="77777777" w:rsidR="00FB087D" w:rsidRDefault="00FB087D" w:rsidP="00BE4AE9"/>
    <w:p w14:paraId="63A85628" w14:textId="77777777" w:rsidR="00FB087D" w:rsidRDefault="00FB087D" w:rsidP="00BE4AE9"/>
    <w:p w14:paraId="59D8FF04" w14:textId="77777777" w:rsidR="00FB087D" w:rsidRDefault="00FB087D" w:rsidP="00FB087D">
      <w:pPr>
        <w:widowControl/>
        <w:suppressAutoHyphens w:val="0"/>
        <w:ind w:left="709"/>
      </w:pPr>
      <w:r>
        <w:t>module t_Comp3Bit();</w:t>
      </w:r>
    </w:p>
    <w:p w14:paraId="74BC10F8" w14:textId="77777777" w:rsidR="00FB087D" w:rsidRDefault="00FB087D" w:rsidP="00FB087D">
      <w:pPr>
        <w:widowControl/>
        <w:suppressAutoHyphens w:val="0"/>
        <w:ind w:left="709"/>
      </w:pPr>
    </w:p>
    <w:p w14:paraId="6DE3F619" w14:textId="77777777" w:rsidR="00FB087D" w:rsidRDefault="00FB087D" w:rsidP="00FB087D">
      <w:pPr>
        <w:widowControl/>
        <w:suppressAutoHyphens w:val="0"/>
        <w:ind w:left="709"/>
      </w:pPr>
      <w:r>
        <w:t xml:space="preserve">  wire </w:t>
      </w:r>
      <w:r>
        <w:tab/>
        <w:t xml:space="preserve">Greater, Equal; </w:t>
      </w:r>
    </w:p>
    <w:p w14:paraId="5D650E99" w14:textId="77777777" w:rsidR="00FB087D" w:rsidRDefault="00FB087D" w:rsidP="00FB087D">
      <w:pPr>
        <w:widowControl/>
        <w:suppressAutoHyphens w:val="0"/>
        <w:ind w:left="709"/>
      </w:pPr>
      <w:r>
        <w:t xml:space="preserve">  reg </w:t>
      </w:r>
      <w:r>
        <w:tab/>
        <w:t>[2:0] A, B;</w:t>
      </w:r>
    </w:p>
    <w:p w14:paraId="08EDE49E" w14:textId="77777777" w:rsidR="00FB087D" w:rsidRDefault="00FB087D" w:rsidP="00FB087D">
      <w:pPr>
        <w:widowControl/>
        <w:suppressAutoHyphens w:val="0"/>
        <w:ind w:left="709"/>
      </w:pPr>
    </w:p>
    <w:p w14:paraId="29683D7E" w14:textId="77777777" w:rsidR="00FB087D" w:rsidRDefault="00FB087D" w:rsidP="00FB087D">
      <w:pPr>
        <w:widowControl/>
        <w:suppressAutoHyphens w:val="0"/>
        <w:ind w:left="709"/>
      </w:pPr>
      <w:r>
        <w:t xml:space="preserve">  Comp3Bit M1 (Greater, Equal, A, B) ;</w:t>
      </w:r>
    </w:p>
    <w:p w14:paraId="1F0BD82D" w14:textId="77777777" w:rsidR="00FB087D" w:rsidRDefault="00FB087D" w:rsidP="00FB087D">
      <w:pPr>
        <w:widowControl/>
        <w:suppressAutoHyphens w:val="0"/>
        <w:ind w:left="709"/>
      </w:pPr>
    </w:p>
    <w:p w14:paraId="2471022D" w14:textId="77777777" w:rsidR="00FB087D" w:rsidRDefault="00FB087D" w:rsidP="00FB087D">
      <w:pPr>
        <w:widowControl/>
        <w:suppressAutoHyphens w:val="0"/>
        <w:ind w:left="709"/>
      </w:pPr>
    </w:p>
    <w:p w14:paraId="1E6D4B4C" w14:textId="77777777" w:rsidR="00FB087D" w:rsidRDefault="00FB087D" w:rsidP="00FB087D">
      <w:pPr>
        <w:widowControl/>
        <w:suppressAutoHyphens w:val="0"/>
        <w:ind w:left="709"/>
      </w:pPr>
      <w:r>
        <w:t>initial begin</w:t>
      </w:r>
    </w:p>
    <w:p w14:paraId="61EE5901" w14:textId="19F7FCC4" w:rsidR="00FB087D" w:rsidRDefault="00FB087D" w:rsidP="00FB087D">
      <w:pPr>
        <w:widowControl/>
        <w:suppressAutoHyphens w:val="0"/>
        <w:ind w:left="709"/>
      </w:pPr>
      <w:r>
        <w:t xml:space="preserve">    A=</w:t>
      </w:r>
      <w:r w:rsidR="00CB7CC5">
        <w:t>3'b</w:t>
      </w:r>
      <w:r>
        <w:t>100; B=</w:t>
      </w:r>
      <w:r w:rsidR="00CB7CC5">
        <w:t>3'b</w:t>
      </w:r>
      <w:r>
        <w:t xml:space="preserve">011; </w:t>
      </w:r>
    </w:p>
    <w:p w14:paraId="0FD976A0" w14:textId="59A89B9B" w:rsidR="00FB087D" w:rsidRDefault="00FB087D" w:rsidP="00FB087D">
      <w:pPr>
        <w:widowControl/>
        <w:suppressAutoHyphens w:val="0"/>
        <w:ind w:left="709"/>
      </w:pPr>
      <w:r>
        <w:t xml:space="preserve">    #20 A=</w:t>
      </w:r>
      <w:r w:rsidR="00CB7CC5">
        <w:t>3'b</w:t>
      </w:r>
      <w:r>
        <w:t>101; B=</w:t>
      </w:r>
      <w:r w:rsidR="00CB7CC5">
        <w:t>3'b</w:t>
      </w:r>
      <w:r>
        <w:t xml:space="preserve">101; </w:t>
      </w:r>
    </w:p>
    <w:p w14:paraId="24A883E3" w14:textId="5AA3E029" w:rsidR="00FB087D" w:rsidRDefault="00FB087D" w:rsidP="00FB087D">
      <w:pPr>
        <w:widowControl/>
        <w:suppressAutoHyphens w:val="0"/>
        <w:ind w:left="709"/>
      </w:pPr>
      <w:r>
        <w:t xml:space="preserve">    #20 A=</w:t>
      </w:r>
      <w:r w:rsidR="00CB7CC5">
        <w:t>3'b</w:t>
      </w:r>
      <w:r>
        <w:t>011; B=</w:t>
      </w:r>
      <w:r w:rsidR="00CB7CC5">
        <w:t>3'b</w:t>
      </w:r>
      <w:r>
        <w:t xml:space="preserve">111; </w:t>
      </w:r>
    </w:p>
    <w:p w14:paraId="6FD851EF" w14:textId="77777777" w:rsidR="00FB087D" w:rsidRDefault="00FB087D" w:rsidP="00FB087D">
      <w:pPr>
        <w:widowControl/>
        <w:suppressAutoHyphens w:val="0"/>
        <w:ind w:left="709"/>
      </w:pPr>
      <w:r>
        <w:t xml:space="preserve">  end</w:t>
      </w:r>
    </w:p>
    <w:p w14:paraId="0D0C0FE0" w14:textId="58CC400C" w:rsidR="00E0379C" w:rsidRDefault="00FB087D" w:rsidP="00FB087D">
      <w:pPr>
        <w:widowControl/>
        <w:suppressAutoHyphens w:val="0"/>
        <w:ind w:left="709"/>
      </w:pPr>
      <w:r>
        <w:t>endmodule</w:t>
      </w:r>
    </w:p>
    <w:p w14:paraId="6A598380" w14:textId="77777777" w:rsidR="00BE4AE9" w:rsidRDefault="00BE4AE9" w:rsidP="00BE4AE9">
      <w:pPr>
        <w:widowControl/>
        <w:suppressAutoHyphens w:val="0"/>
      </w:pPr>
    </w:p>
    <w:p w14:paraId="1FB2962B" w14:textId="4BFE32FE" w:rsidR="00FB087D" w:rsidRDefault="00FB087D">
      <w:pPr>
        <w:widowControl/>
        <w:suppressAutoHyphens w:val="0"/>
      </w:pPr>
      <w:r>
        <w:br w:type="page"/>
      </w:r>
    </w:p>
    <w:p w14:paraId="71F71AC7" w14:textId="77777777" w:rsidR="00F604DC" w:rsidRDefault="00F604DC" w:rsidP="00FB087D">
      <w:pPr>
        <w:widowControl/>
        <w:suppressAutoHyphens w:val="0"/>
      </w:pPr>
    </w:p>
    <w:p w14:paraId="5E909F66" w14:textId="77777777" w:rsidR="00F604DC" w:rsidRDefault="00F604DC" w:rsidP="00E0379C">
      <w:pPr>
        <w:widowControl/>
        <w:suppressAutoHyphens w:val="0"/>
        <w:jc w:val="center"/>
      </w:pPr>
      <w:r>
        <w:rPr>
          <w:noProof/>
        </w:rPr>
        <w:drawing>
          <wp:inline distT="0" distB="0" distL="0" distR="0" wp14:anchorId="5827C859" wp14:editId="17F63C34">
            <wp:extent cx="6019800" cy="36004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360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16A7E2" w14:textId="6D4002D0" w:rsidR="00E0379C" w:rsidRDefault="00E0379C" w:rsidP="00E0379C">
      <w:pPr>
        <w:widowControl/>
        <w:suppressAutoHyphens w:val="0"/>
        <w:jc w:val="center"/>
      </w:pPr>
      <w:r>
        <w:rPr>
          <w:noProof/>
        </w:rPr>
        <w:drawing>
          <wp:inline distT="0" distB="0" distL="0" distR="0" wp14:anchorId="43A3D86E" wp14:editId="61F36B42">
            <wp:extent cx="6286500" cy="43338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433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E0379C" w:rsidSect="005659DE">
      <w:headerReference w:type="default" r:id="rId26"/>
      <w:pgSz w:w="12240" w:h="15840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C2A0105" w14:textId="77777777" w:rsidR="00DA24DB" w:rsidRDefault="00DA24DB" w:rsidP="00311DB5">
      <w:r>
        <w:separator/>
      </w:r>
    </w:p>
  </w:endnote>
  <w:endnote w:type="continuationSeparator" w:id="0">
    <w:p w14:paraId="4F933E96" w14:textId="77777777" w:rsidR="00DA24DB" w:rsidRDefault="00DA24DB" w:rsidP="00311D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default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jaVu Sans">
    <w:altName w:val="Arial Unicode MS"/>
    <w:charset w:val="80"/>
    <w:family w:val="swiss"/>
    <w:pitch w:val="variable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jaVu Sans Mono">
    <w:altName w:val="MS Gothic"/>
    <w:charset w:val="80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math">
    <w:altName w:val="Times New Roman"/>
    <w:panose1 w:val="00000000000000000000"/>
    <w:charset w:val="00"/>
    <w:family w:val="roman"/>
    <w:notTrueType/>
    <w:pitch w:val="default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69022D3" w14:textId="77777777" w:rsidR="00DA24DB" w:rsidRDefault="00DA24DB" w:rsidP="00311DB5">
      <w:r>
        <w:separator/>
      </w:r>
    </w:p>
  </w:footnote>
  <w:footnote w:type="continuationSeparator" w:id="0">
    <w:p w14:paraId="1EEC6505" w14:textId="77777777" w:rsidR="00DA24DB" w:rsidRDefault="00DA24DB" w:rsidP="00311D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78AEC0" w14:textId="77777777" w:rsidR="001F230A" w:rsidRDefault="001F230A" w:rsidP="001A2E26">
    <w:pPr>
      <w:pStyle w:val="Footer"/>
      <w:jc w:val="right"/>
    </w:pPr>
    <w:r>
      <w:t xml:space="preserve">Page </w:t>
    </w:r>
    <w:r>
      <w:rPr>
        <w:b/>
      </w:rPr>
      <w:fldChar w:fldCharType="begin"/>
    </w:r>
    <w:r>
      <w:rPr>
        <w:b/>
      </w:rPr>
      <w:instrText xml:space="preserve"> PAGE </w:instrText>
    </w:r>
    <w:r>
      <w:rPr>
        <w:b/>
      </w:rPr>
      <w:fldChar w:fldCharType="separate"/>
    </w:r>
    <w:r w:rsidR="00FB6A90">
      <w:rPr>
        <w:b/>
        <w:noProof/>
      </w:rPr>
      <w:t>4</w:t>
    </w:r>
    <w:r>
      <w:rPr>
        <w:b/>
      </w:rPr>
      <w:fldChar w:fldCharType="end"/>
    </w:r>
    <w:r>
      <w:t xml:space="preserve"> of </w:t>
    </w:r>
    <w:r>
      <w:rPr>
        <w:b/>
      </w:rPr>
      <w:fldChar w:fldCharType="begin"/>
    </w:r>
    <w:r>
      <w:rPr>
        <w:b/>
      </w:rPr>
      <w:instrText xml:space="preserve"> NUMPAGES  </w:instrText>
    </w:r>
    <w:r>
      <w:rPr>
        <w:b/>
      </w:rPr>
      <w:fldChar w:fldCharType="separate"/>
    </w:r>
    <w:r w:rsidR="00FB6A90">
      <w:rPr>
        <w:b/>
        <w:noProof/>
      </w:rPr>
      <w:t>11</w:t>
    </w:r>
    <w:r>
      <w:rPr>
        <w:b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C4D47652"/>
    <w:lvl w:ilvl="0">
      <w:start w:val="1"/>
      <w:numFmt w:val="decimal"/>
      <w:pStyle w:val="Heading1"/>
      <w:lvlText w:val="Q.%1."/>
      <w:lvlJc w:val="left"/>
      <w:pPr>
        <w:ind w:lef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vlJc w:val="left"/>
      <w:pPr>
        <w:ind w:lef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vlJc w:val="left"/>
      <w:pPr>
        <w:ind w:left="1872" w:hanging="720"/>
      </w:pPr>
      <w:rPr>
        <w:rFonts w:hint="default"/>
      </w:rPr>
    </w:lvl>
    <w:lvl w:ilvl="3">
      <w:start w:val="1"/>
      <w:numFmt w:val="lowerRoman"/>
      <w:pStyle w:val="Heading4"/>
      <w:lvlText w:val="%4)"/>
      <w:lvlJc w:val="left"/>
      <w:pPr>
        <w:ind w:left="2592" w:hanging="720"/>
      </w:pPr>
      <w:rPr>
        <w:rFonts w:hint="default"/>
      </w:rPr>
    </w:lvl>
    <w:lvl w:ilvl="4">
      <w:start w:val="1"/>
      <w:numFmt w:val="decimal"/>
      <w:pStyle w:val="Heading5"/>
      <w:lvlText w:val="(%5)"/>
      <w:lvlJc w:val="left"/>
      <w:pPr>
        <w:ind w:left="3312" w:hanging="720"/>
      </w:pPr>
      <w:rPr>
        <w:rFonts w:hint="default"/>
      </w:rPr>
    </w:lvl>
    <w:lvl w:ilvl="5">
      <w:start w:val="1"/>
      <w:numFmt w:val="lowerRoman"/>
      <w:pStyle w:val="Heading6"/>
      <w:lvlText w:val="(%6)"/>
      <w:lvlJc w:val="left"/>
      <w:pPr>
        <w:ind w:left="4032" w:hanging="720"/>
      </w:pPr>
      <w:rPr>
        <w:rFonts w:hint="default"/>
      </w:rPr>
    </w:lvl>
    <w:lvl w:ilvl="6">
      <w:start w:val="1"/>
      <w:numFmt w:val="arabicAbjad"/>
      <w:pStyle w:val="Heading7"/>
      <w:lvlText w:val="(%7)"/>
      <w:lvlJc w:val="left"/>
      <w:pPr>
        <w:ind w:left="4752" w:hanging="720"/>
      </w:pPr>
      <w:rPr>
        <w:rFonts w:hint="default"/>
      </w:rPr>
    </w:lvl>
    <w:lvl w:ilvl="7">
      <w:start w:val="1"/>
      <w:numFmt w:val="lowerRoman"/>
      <w:pStyle w:val="Heading8"/>
      <w:lvlText w:val="(%8)"/>
      <w:lvlJc w:val="left"/>
      <w:pPr>
        <w:ind w:left="5472" w:hanging="720"/>
      </w:pPr>
      <w:rPr>
        <w:rFonts w:hint="default"/>
      </w:rPr>
    </w:lvl>
    <w:lvl w:ilvl="8">
      <w:start w:val="1"/>
      <w:numFmt w:val="arabicAbjad"/>
      <w:pStyle w:val="Heading9"/>
      <w:lvlText w:val="(%9)"/>
      <w:lvlJc w:val="left"/>
      <w:pPr>
        <w:ind w:left="6192" w:hanging="720"/>
      </w:pPr>
      <w:rPr>
        <w:rFonts w:hint="default"/>
      </w:rPr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2052C7E"/>
    <w:multiLevelType w:val="hybridMultilevel"/>
    <w:tmpl w:val="0F92D678"/>
    <w:lvl w:ilvl="0" w:tplc="70E45358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3F56DC"/>
    <w:multiLevelType w:val="hybridMultilevel"/>
    <w:tmpl w:val="FED0F4B6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4">
    <w:nsid w:val="06AF1E10"/>
    <w:multiLevelType w:val="hybridMultilevel"/>
    <w:tmpl w:val="EC367F94"/>
    <w:lvl w:ilvl="0" w:tplc="70E45358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CB7F94"/>
    <w:multiLevelType w:val="hybridMultilevel"/>
    <w:tmpl w:val="EC367F94"/>
    <w:lvl w:ilvl="0" w:tplc="70E45358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5D2D4D"/>
    <w:multiLevelType w:val="hybridMultilevel"/>
    <w:tmpl w:val="EC367F94"/>
    <w:lvl w:ilvl="0" w:tplc="70E45358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3C12A8"/>
    <w:multiLevelType w:val="hybridMultilevel"/>
    <w:tmpl w:val="B0AAFA20"/>
    <w:lvl w:ilvl="0" w:tplc="70E45358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6CE78F2"/>
    <w:multiLevelType w:val="hybridMultilevel"/>
    <w:tmpl w:val="EC367F94"/>
    <w:lvl w:ilvl="0" w:tplc="70E45358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CA31DF5"/>
    <w:multiLevelType w:val="hybridMultilevel"/>
    <w:tmpl w:val="F3DCDCC6"/>
    <w:lvl w:ilvl="0" w:tplc="70E45358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79C0869"/>
    <w:multiLevelType w:val="hybridMultilevel"/>
    <w:tmpl w:val="B568FED8"/>
    <w:lvl w:ilvl="0" w:tplc="0CEACA40">
      <w:start w:val="1"/>
      <w:numFmt w:val="lowerLetter"/>
      <w:lvlText w:val="(%1)"/>
      <w:lvlJc w:val="left"/>
      <w:pPr>
        <w:ind w:left="1080" w:hanging="72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3F01F45"/>
    <w:multiLevelType w:val="multilevel"/>
    <w:tmpl w:val="EC367F94"/>
    <w:lvl w:ilvl="0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679423A"/>
    <w:multiLevelType w:val="multilevel"/>
    <w:tmpl w:val="1A988764"/>
    <w:lvl w:ilvl="0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7C045F8"/>
    <w:multiLevelType w:val="hybridMultilevel"/>
    <w:tmpl w:val="1A988764"/>
    <w:lvl w:ilvl="0" w:tplc="70E45358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8F820C3"/>
    <w:multiLevelType w:val="multilevel"/>
    <w:tmpl w:val="F502F908"/>
    <w:lvl w:ilvl="0">
      <w:start w:val="1"/>
      <w:numFmt w:val="decimal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5">
    <w:nsid w:val="7187123B"/>
    <w:multiLevelType w:val="multilevel"/>
    <w:tmpl w:val="CFDA7EDA"/>
    <w:lvl w:ilvl="0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1A22227"/>
    <w:multiLevelType w:val="hybridMultilevel"/>
    <w:tmpl w:val="EE0611BE"/>
    <w:lvl w:ilvl="0" w:tplc="1A0ECF14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5" w:hanging="360"/>
      </w:pPr>
    </w:lvl>
    <w:lvl w:ilvl="2" w:tplc="0409001B" w:tentative="1">
      <w:start w:val="1"/>
      <w:numFmt w:val="lowerRoman"/>
      <w:lvlText w:val="%3."/>
      <w:lvlJc w:val="right"/>
      <w:pPr>
        <w:ind w:left="2505" w:hanging="180"/>
      </w:pPr>
    </w:lvl>
    <w:lvl w:ilvl="3" w:tplc="0409000F" w:tentative="1">
      <w:start w:val="1"/>
      <w:numFmt w:val="decimal"/>
      <w:lvlText w:val="%4."/>
      <w:lvlJc w:val="left"/>
      <w:pPr>
        <w:ind w:left="3225" w:hanging="360"/>
      </w:pPr>
    </w:lvl>
    <w:lvl w:ilvl="4" w:tplc="04090019" w:tentative="1">
      <w:start w:val="1"/>
      <w:numFmt w:val="lowerLetter"/>
      <w:lvlText w:val="%5."/>
      <w:lvlJc w:val="left"/>
      <w:pPr>
        <w:ind w:left="3945" w:hanging="360"/>
      </w:pPr>
    </w:lvl>
    <w:lvl w:ilvl="5" w:tplc="0409001B" w:tentative="1">
      <w:start w:val="1"/>
      <w:numFmt w:val="lowerRoman"/>
      <w:lvlText w:val="%6."/>
      <w:lvlJc w:val="right"/>
      <w:pPr>
        <w:ind w:left="4665" w:hanging="180"/>
      </w:pPr>
    </w:lvl>
    <w:lvl w:ilvl="6" w:tplc="0409000F" w:tentative="1">
      <w:start w:val="1"/>
      <w:numFmt w:val="decimal"/>
      <w:lvlText w:val="%7."/>
      <w:lvlJc w:val="left"/>
      <w:pPr>
        <w:ind w:left="5385" w:hanging="360"/>
      </w:pPr>
    </w:lvl>
    <w:lvl w:ilvl="7" w:tplc="04090019" w:tentative="1">
      <w:start w:val="1"/>
      <w:numFmt w:val="lowerLetter"/>
      <w:lvlText w:val="%8."/>
      <w:lvlJc w:val="left"/>
      <w:pPr>
        <w:ind w:left="6105" w:hanging="360"/>
      </w:pPr>
    </w:lvl>
    <w:lvl w:ilvl="8" w:tplc="04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7">
    <w:nsid w:val="73F4220C"/>
    <w:multiLevelType w:val="hybridMultilevel"/>
    <w:tmpl w:val="CFDA7EDA"/>
    <w:lvl w:ilvl="0" w:tplc="70E45358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7A71CB5"/>
    <w:multiLevelType w:val="hybridMultilevel"/>
    <w:tmpl w:val="FECA1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D267B9E"/>
    <w:multiLevelType w:val="multilevel"/>
    <w:tmpl w:val="B0AAFA20"/>
    <w:lvl w:ilvl="0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6"/>
  </w:num>
  <w:num w:numId="5">
    <w:abstractNumId w:val="8"/>
  </w:num>
  <w:num w:numId="6">
    <w:abstractNumId w:val="4"/>
  </w:num>
  <w:num w:numId="7">
    <w:abstractNumId w:val="2"/>
  </w:num>
  <w:num w:numId="8">
    <w:abstractNumId w:val="11"/>
  </w:num>
  <w:num w:numId="9">
    <w:abstractNumId w:val="13"/>
  </w:num>
  <w:num w:numId="10">
    <w:abstractNumId w:val="12"/>
  </w:num>
  <w:num w:numId="11">
    <w:abstractNumId w:val="17"/>
  </w:num>
  <w:num w:numId="12">
    <w:abstractNumId w:val="15"/>
  </w:num>
  <w:num w:numId="13">
    <w:abstractNumId w:val="7"/>
  </w:num>
  <w:num w:numId="14">
    <w:abstractNumId w:val="19"/>
  </w:num>
  <w:num w:numId="15">
    <w:abstractNumId w:val="9"/>
  </w:num>
  <w:num w:numId="16">
    <w:abstractNumId w:val="18"/>
  </w:num>
  <w:num w:numId="17">
    <w:abstractNumId w:val="0"/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0"/>
  </w:num>
  <w:num w:numId="2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6"/>
  </w:num>
  <w:num w:numId="2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0"/>
  </w:num>
  <w:num w:numId="34">
    <w:abstractNumId w:val="14"/>
  </w:num>
  <w:num w:numId="3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4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739A"/>
    <w:rsid w:val="00002630"/>
    <w:rsid w:val="00015858"/>
    <w:rsid w:val="00017B5F"/>
    <w:rsid w:val="0002307C"/>
    <w:rsid w:val="00025A6A"/>
    <w:rsid w:val="00025D02"/>
    <w:rsid w:val="00035B85"/>
    <w:rsid w:val="0004369A"/>
    <w:rsid w:val="000449C0"/>
    <w:rsid w:val="000474C8"/>
    <w:rsid w:val="00047E20"/>
    <w:rsid w:val="00051395"/>
    <w:rsid w:val="00053C18"/>
    <w:rsid w:val="00064FF8"/>
    <w:rsid w:val="00065457"/>
    <w:rsid w:val="00075231"/>
    <w:rsid w:val="00075752"/>
    <w:rsid w:val="00083C50"/>
    <w:rsid w:val="00085D4B"/>
    <w:rsid w:val="00092C81"/>
    <w:rsid w:val="0009777A"/>
    <w:rsid w:val="000A3D7F"/>
    <w:rsid w:val="000A57A9"/>
    <w:rsid w:val="000C0980"/>
    <w:rsid w:val="000C4014"/>
    <w:rsid w:val="000C447F"/>
    <w:rsid w:val="000D1B04"/>
    <w:rsid w:val="000D37BD"/>
    <w:rsid w:val="000D7CCD"/>
    <w:rsid w:val="000E24AF"/>
    <w:rsid w:val="00101058"/>
    <w:rsid w:val="0010273E"/>
    <w:rsid w:val="0010389F"/>
    <w:rsid w:val="00114847"/>
    <w:rsid w:val="00121304"/>
    <w:rsid w:val="0012345E"/>
    <w:rsid w:val="0012455A"/>
    <w:rsid w:val="00125DED"/>
    <w:rsid w:val="001260C0"/>
    <w:rsid w:val="00131662"/>
    <w:rsid w:val="001337AF"/>
    <w:rsid w:val="00137715"/>
    <w:rsid w:val="00137C70"/>
    <w:rsid w:val="001420AA"/>
    <w:rsid w:val="001421F0"/>
    <w:rsid w:val="001501CB"/>
    <w:rsid w:val="00150ED5"/>
    <w:rsid w:val="00161E36"/>
    <w:rsid w:val="0017131E"/>
    <w:rsid w:val="0018230C"/>
    <w:rsid w:val="00182DD3"/>
    <w:rsid w:val="00183EF4"/>
    <w:rsid w:val="001950BD"/>
    <w:rsid w:val="00195A38"/>
    <w:rsid w:val="001A0D02"/>
    <w:rsid w:val="001A2E26"/>
    <w:rsid w:val="001A4473"/>
    <w:rsid w:val="001A7034"/>
    <w:rsid w:val="001B02D6"/>
    <w:rsid w:val="001B5764"/>
    <w:rsid w:val="001B5CCB"/>
    <w:rsid w:val="001C7B11"/>
    <w:rsid w:val="001D0E51"/>
    <w:rsid w:val="001D2D33"/>
    <w:rsid w:val="001D3F25"/>
    <w:rsid w:val="001D747F"/>
    <w:rsid w:val="001E34C9"/>
    <w:rsid w:val="001F230A"/>
    <w:rsid w:val="0020224F"/>
    <w:rsid w:val="002170F6"/>
    <w:rsid w:val="00221BB0"/>
    <w:rsid w:val="00222E43"/>
    <w:rsid w:val="00234F14"/>
    <w:rsid w:val="0023727A"/>
    <w:rsid w:val="00253D34"/>
    <w:rsid w:val="00257C9F"/>
    <w:rsid w:val="0028004A"/>
    <w:rsid w:val="00286A38"/>
    <w:rsid w:val="00286D1B"/>
    <w:rsid w:val="0029026A"/>
    <w:rsid w:val="002916C3"/>
    <w:rsid w:val="0029192F"/>
    <w:rsid w:val="002A1F24"/>
    <w:rsid w:val="002A5FAC"/>
    <w:rsid w:val="002A7F9F"/>
    <w:rsid w:val="002B2500"/>
    <w:rsid w:val="002D1711"/>
    <w:rsid w:val="002D431C"/>
    <w:rsid w:val="002F0977"/>
    <w:rsid w:val="002F2ECE"/>
    <w:rsid w:val="00300542"/>
    <w:rsid w:val="00301C41"/>
    <w:rsid w:val="00311DB5"/>
    <w:rsid w:val="0031322B"/>
    <w:rsid w:val="003160C9"/>
    <w:rsid w:val="00321FB7"/>
    <w:rsid w:val="00322179"/>
    <w:rsid w:val="00325C09"/>
    <w:rsid w:val="00325DF7"/>
    <w:rsid w:val="003366BC"/>
    <w:rsid w:val="00336D2F"/>
    <w:rsid w:val="00352117"/>
    <w:rsid w:val="00356503"/>
    <w:rsid w:val="00360C0B"/>
    <w:rsid w:val="003753E1"/>
    <w:rsid w:val="00375E2B"/>
    <w:rsid w:val="00376CBA"/>
    <w:rsid w:val="0039640C"/>
    <w:rsid w:val="003A5038"/>
    <w:rsid w:val="003C1009"/>
    <w:rsid w:val="003C1118"/>
    <w:rsid w:val="003C20C1"/>
    <w:rsid w:val="003C4889"/>
    <w:rsid w:val="003C635D"/>
    <w:rsid w:val="003D3B1A"/>
    <w:rsid w:val="003E4356"/>
    <w:rsid w:val="003F01BE"/>
    <w:rsid w:val="003F1D5F"/>
    <w:rsid w:val="003F68FA"/>
    <w:rsid w:val="00400DCF"/>
    <w:rsid w:val="0040461D"/>
    <w:rsid w:val="00404A4C"/>
    <w:rsid w:val="00405980"/>
    <w:rsid w:val="004113FA"/>
    <w:rsid w:val="0041447A"/>
    <w:rsid w:val="0042014C"/>
    <w:rsid w:val="00420C81"/>
    <w:rsid w:val="00444086"/>
    <w:rsid w:val="004454A2"/>
    <w:rsid w:val="00454E95"/>
    <w:rsid w:val="00456BA0"/>
    <w:rsid w:val="00464A70"/>
    <w:rsid w:val="00482025"/>
    <w:rsid w:val="00487AB3"/>
    <w:rsid w:val="004A266D"/>
    <w:rsid w:val="004A42CD"/>
    <w:rsid w:val="004D1932"/>
    <w:rsid w:val="004D266A"/>
    <w:rsid w:val="004D2E7F"/>
    <w:rsid w:val="004E1B71"/>
    <w:rsid w:val="004E2740"/>
    <w:rsid w:val="004F27E1"/>
    <w:rsid w:val="004F407B"/>
    <w:rsid w:val="004F41F4"/>
    <w:rsid w:val="005012D2"/>
    <w:rsid w:val="005032C3"/>
    <w:rsid w:val="00503CD6"/>
    <w:rsid w:val="0050585E"/>
    <w:rsid w:val="005104AC"/>
    <w:rsid w:val="00510F21"/>
    <w:rsid w:val="0051678A"/>
    <w:rsid w:val="00521580"/>
    <w:rsid w:val="00523136"/>
    <w:rsid w:val="00533936"/>
    <w:rsid w:val="00534B6B"/>
    <w:rsid w:val="00543489"/>
    <w:rsid w:val="00550901"/>
    <w:rsid w:val="00551BAC"/>
    <w:rsid w:val="0055784F"/>
    <w:rsid w:val="005659DE"/>
    <w:rsid w:val="00572534"/>
    <w:rsid w:val="00573F96"/>
    <w:rsid w:val="005779BE"/>
    <w:rsid w:val="005811D7"/>
    <w:rsid w:val="00583B48"/>
    <w:rsid w:val="00586B4B"/>
    <w:rsid w:val="00597669"/>
    <w:rsid w:val="005A0D99"/>
    <w:rsid w:val="005A1F49"/>
    <w:rsid w:val="005A2C38"/>
    <w:rsid w:val="005B3E55"/>
    <w:rsid w:val="005D4935"/>
    <w:rsid w:val="005D57B1"/>
    <w:rsid w:val="005E1D8D"/>
    <w:rsid w:val="005E4087"/>
    <w:rsid w:val="005F1B5F"/>
    <w:rsid w:val="0060107A"/>
    <w:rsid w:val="006055A0"/>
    <w:rsid w:val="006073A3"/>
    <w:rsid w:val="00620E20"/>
    <w:rsid w:val="00630B86"/>
    <w:rsid w:val="00634A68"/>
    <w:rsid w:val="00635C42"/>
    <w:rsid w:val="00642213"/>
    <w:rsid w:val="0065175F"/>
    <w:rsid w:val="00651904"/>
    <w:rsid w:val="0065316A"/>
    <w:rsid w:val="0066181F"/>
    <w:rsid w:val="00673C7F"/>
    <w:rsid w:val="00674102"/>
    <w:rsid w:val="00676A2D"/>
    <w:rsid w:val="00681A84"/>
    <w:rsid w:val="0068746F"/>
    <w:rsid w:val="00690C18"/>
    <w:rsid w:val="00692639"/>
    <w:rsid w:val="00693E43"/>
    <w:rsid w:val="00695DFB"/>
    <w:rsid w:val="00696983"/>
    <w:rsid w:val="0069739A"/>
    <w:rsid w:val="00697601"/>
    <w:rsid w:val="006A2652"/>
    <w:rsid w:val="006A5B82"/>
    <w:rsid w:val="006A65DE"/>
    <w:rsid w:val="006A7CD0"/>
    <w:rsid w:val="006B5DED"/>
    <w:rsid w:val="006B6DB4"/>
    <w:rsid w:val="006C223D"/>
    <w:rsid w:val="006C234F"/>
    <w:rsid w:val="006D081D"/>
    <w:rsid w:val="006D59CA"/>
    <w:rsid w:val="006E047F"/>
    <w:rsid w:val="006F557F"/>
    <w:rsid w:val="0070102F"/>
    <w:rsid w:val="00707E0D"/>
    <w:rsid w:val="007309DA"/>
    <w:rsid w:val="0073486F"/>
    <w:rsid w:val="00741A8B"/>
    <w:rsid w:val="00744641"/>
    <w:rsid w:val="00744919"/>
    <w:rsid w:val="00745966"/>
    <w:rsid w:val="00760C09"/>
    <w:rsid w:val="00762D4E"/>
    <w:rsid w:val="00767584"/>
    <w:rsid w:val="007B026B"/>
    <w:rsid w:val="007C031F"/>
    <w:rsid w:val="007C394E"/>
    <w:rsid w:val="007D3ED7"/>
    <w:rsid w:val="007D63FF"/>
    <w:rsid w:val="007E1514"/>
    <w:rsid w:val="007E674C"/>
    <w:rsid w:val="007F29E3"/>
    <w:rsid w:val="007F7AEF"/>
    <w:rsid w:val="007F7EB6"/>
    <w:rsid w:val="00803630"/>
    <w:rsid w:val="008036BD"/>
    <w:rsid w:val="00807B85"/>
    <w:rsid w:val="00814F0D"/>
    <w:rsid w:val="008161A8"/>
    <w:rsid w:val="00816B9C"/>
    <w:rsid w:val="00823CBA"/>
    <w:rsid w:val="00826F05"/>
    <w:rsid w:val="00833A8D"/>
    <w:rsid w:val="00841721"/>
    <w:rsid w:val="00846527"/>
    <w:rsid w:val="00856363"/>
    <w:rsid w:val="0086147B"/>
    <w:rsid w:val="008668C4"/>
    <w:rsid w:val="0087275B"/>
    <w:rsid w:val="00875D5D"/>
    <w:rsid w:val="008820BD"/>
    <w:rsid w:val="008A02FC"/>
    <w:rsid w:val="008A4E60"/>
    <w:rsid w:val="008A52CD"/>
    <w:rsid w:val="008A7E91"/>
    <w:rsid w:val="008B43BA"/>
    <w:rsid w:val="008B6737"/>
    <w:rsid w:val="008C4B3F"/>
    <w:rsid w:val="008C6405"/>
    <w:rsid w:val="008F4EB8"/>
    <w:rsid w:val="008F6EB2"/>
    <w:rsid w:val="008F7456"/>
    <w:rsid w:val="00910428"/>
    <w:rsid w:val="00912390"/>
    <w:rsid w:val="00920F15"/>
    <w:rsid w:val="009223C7"/>
    <w:rsid w:val="00923A59"/>
    <w:rsid w:val="009300C1"/>
    <w:rsid w:val="0093041B"/>
    <w:rsid w:val="00933424"/>
    <w:rsid w:val="0093464F"/>
    <w:rsid w:val="009362D0"/>
    <w:rsid w:val="00940D9C"/>
    <w:rsid w:val="00942892"/>
    <w:rsid w:val="009534F7"/>
    <w:rsid w:val="009545F4"/>
    <w:rsid w:val="00965A07"/>
    <w:rsid w:val="00974FAD"/>
    <w:rsid w:val="00975F5F"/>
    <w:rsid w:val="009760D5"/>
    <w:rsid w:val="009948F3"/>
    <w:rsid w:val="009978B9"/>
    <w:rsid w:val="009A5589"/>
    <w:rsid w:val="009B0C20"/>
    <w:rsid w:val="009B261E"/>
    <w:rsid w:val="009C7242"/>
    <w:rsid w:val="009E0BE4"/>
    <w:rsid w:val="009E6699"/>
    <w:rsid w:val="009E6773"/>
    <w:rsid w:val="00A06F94"/>
    <w:rsid w:val="00A14EA5"/>
    <w:rsid w:val="00A17F3F"/>
    <w:rsid w:val="00A31B5F"/>
    <w:rsid w:val="00A4163C"/>
    <w:rsid w:val="00A50113"/>
    <w:rsid w:val="00A5535D"/>
    <w:rsid w:val="00A56D30"/>
    <w:rsid w:val="00A624C6"/>
    <w:rsid w:val="00A64EAE"/>
    <w:rsid w:val="00A651E1"/>
    <w:rsid w:val="00A65282"/>
    <w:rsid w:val="00A77865"/>
    <w:rsid w:val="00A812CA"/>
    <w:rsid w:val="00AA0663"/>
    <w:rsid w:val="00AA1AFE"/>
    <w:rsid w:val="00AA201D"/>
    <w:rsid w:val="00AA25A8"/>
    <w:rsid w:val="00AB349E"/>
    <w:rsid w:val="00AB442F"/>
    <w:rsid w:val="00AB64FE"/>
    <w:rsid w:val="00AC1A4A"/>
    <w:rsid w:val="00AE0CD5"/>
    <w:rsid w:val="00AE1ACC"/>
    <w:rsid w:val="00AF234F"/>
    <w:rsid w:val="00AF6D3C"/>
    <w:rsid w:val="00B05E52"/>
    <w:rsid w:val="00B17EA8"/>
    <w:rsid w:val="00B31079"/>
    <w:rsid w:val="00B4301A"/>
    <w:rsid w:val="00B53588"/>
    <w:rsid w:val="00B543DB"/>
    <w:rsid w:val="00B76A78"/>
    <w:rsid w:val="00B95642"/>
    <w:rsid w:val="00BB2A15"/>
    <w:rsid w:val="00BD149B"/>
    <w:rsid w:val="00BD748B"/>
    <w:rsid w:val="00BE4AE9"/>
    <w:rsid w:val="00C03C61"/>
    <w:rsid w:val="00C0431A"/>
    <w:rsid w:val="00C04855"/>
    <w:rsid w:val="00C15A7D"/>
    <w:rsid w:val="00C5102D"/>
    <w:rsid w:val="00C532E1"/>
    <w:rsid w:val="00C65F19"/>
    <w:rsid w:val="00C76289"/>
    <w:rsid w:val="00C8329C"/>
    <w:rsid w:val="00C933E1"/>
    <w:rsid w:val="00C949E5"/>
    <w:rsid w:val="00CA0ABA"/>
    <w:rsid w:val="00CA279A"/>
    <w:rsid w:val="00CB343C"/>
    <w:rsid w:val="00CB7CC5"/>
    <w:rsid w:val="00CC1CBC"/>
    <w:rsid w:val="00CC43A1"/>
    <w:rsid w:val="00CC5C4B"/>
    <w:rsid w:val="00CD4655"/>
    <w:rsid w:val="00CE236A"/>
    <w:rsid w:val="00CE436A"/>
    <w:rsid w:val="00CF1358"/>
    <w:rsid w:val="00CF3449"/>
    <w:rsid w:val="00CF6D28"/>
    <w:rsid w:val="00D0062A"/>
    <w:rsid w:val="00D12499"/>
    <w:rsid w:val="00D26B52"/>
    <w:rsid w:val="00D32F03"/>
    <w:rsid w:val="00D340BA"/>
    <w:rsid w:val="00D61363"/>
    <w:rsid w:val="00D66EE8"/>
    <w:rsid w:val="00D707DF"/>
    <w:rsid w:val="00D73EB3"/>
    <w:rsid w:val="00D749F2"/>
    <w:rsid w:val="00D87D14"/>
    <w:rsid w:val="00D97A02"/>
    <w:rsid w:val="00DA24DB"/>
    <w:rsid w:val="00DA3F66"/>
    <w:rsid w:val="00DA4833"/>
    <w:rsid w:val="00DA5377"/>
    <w:rsid w:val="00DB5CD2"/>
    <w:rsid w:val="00DC139B"/>
    <w:rsid w:val="00DC6791"/>
    <w:rsid w:val="00DD52C7"/>
    <w:rsid w:val="00DE35E0"/>
    <w:rsid w:val="00DE4C7D"/>
    <w:rsid w:val="00E0379C"/>
    <w:rsid w:val="00E04254"/>
    <w:rsid w:val="00E163C9"/>
    <w:rsid w:val="00E27145"/>
    <w:rsid w:val="00E31399"/>
    <w:rsid w:val="00E35D39"/>
    <w:rsid w:val="00E376C6"/>
    <w:rsid w:val="00E3772E"/>
    <w:rsid w:val="00E40D47"/>
    <w:rsid w:val="00E5151A"/>
    <w:rsid w:val="00E5542A"/>
    <w:rsid w:val="00E55B66"/>
    <w:rsid w:val="00E606C4"/>
    <w:rsid w:val="00E63BD0"/>
    <w:rsid w:val="00E71B28"/>
    <w:rsid w:val="00E72EFA"/>
    <w:rsid w:val="00E72F30"/>
    <w:rsid w:val="00E76136"/>
    <w:rsid w:val="00E77BEF"/>
    <w:rsid w:val="00E8081D"/>
    <w:rsid w:val="00E82990"/>
    <w:rsid w:val="00E8759D"/>
    <w:rsid w:val="00E91549"/>
    <w:rsid w:val="00E957B7"/>
    <w:rsid w:val="00EB41B6"/>
    <w:rsid w:val="00EB5303"/>
    <w:rsid w:val="00EC16CF"/>
    <w:rsid w:val="00EC1875"/>
    <w:rsid w:val="00EC725C"/>
    <w:rsid w:val="00ED285D"/>
    <w:rsid w:val="00ED31D1"/>
    <w:rsid w:val="00ED664C"/>
    <w:rsid w:val="00EE0F23"/>
    <w:rsid w:val="00EE2B8A"/>
    <w:rsid w:val="00EE48AB"/>
    <w:rsid w:val="00EE7345"/>
    <w:rsid w:val="00EF4048"/>
    <w:rsid w:val="00F01F05"/>
    <w:rsid w:val="00F05264"/>
    <w:rsid w:val="00F25EA0"/>
    <w:rsid w:val="00F34F9F"/>
    <w:rsid w:val="00F40E2B"/>
    <w:rsid w:val="00F604DC"/>
    <w:rsid w:val="00F6444B"/>
    <w:rsid w:val="00F64BD6"/>
    <w:rsid w:val="00F657F2"/>
    <w:rsid w:val="00F673C4"/>
    <w:rsid w:val="00F80DFA"/>
    <w:rsid w:val="00F82D49"/>
    <w:rsid w:val="00F86592"/>
    <w:rsid w:val="00F87832"/>
    <w:rsid w:val="00F97377"/>
    <w:rsid w:val="00F97B67"/>
    <w:rsid w:val="00FA0C6F"/>
    <w:rsid w:val="00FB087D"/>
    <w:rsid w:val="00FB0936"/>
    <w:rsid w:val="00FB2A39"/>
    <w:rsid w:val="00FB3267"/>
    <w:rsid w:val="00FB6A90"/>
    <w:rsid w:val="00FD1755"/>
    <w:rsid w:val="00FD68DB"/>
    <w:rsid w:val="00FF061F"/>
    <w:rsid w:val="00FF40EC"/>
    <w:rsid w:val="00FF5B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oNotEmbedSmartTags/>
  <w:decimalSymbol w:val="."/>
  <w:listSeparator w:val=","/>
  <w14:docId w14:val="0A9F6F9B"/>
  <w15:docId w15:val="{19164336-4823-4E8A-9E2A-CB5923B580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659DE"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2"/>
      </w:numPr>
      <w:tabs>
        <w:tab w:val="left" w:pos="2160"/>
      </w:tabs>
      <w:suppressAutoHyphens w:val="0"/>
      <w:spacing w:before="240"/>
      <w:ind w:right="720"/>
      <w:outlineLvl w:val="0"/>
    </w:pPr>
    <w:rPr>
      <w:rFonts w:eastAsia="Times New Roman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2"/>
      </w:numPr>
      <w:suppressAutoHyphens w:val="0"/>
      <w:spacing w:before="120"/>
      <w:ind w:right="720"/>
      <w:jc w:val="lowKashida"/>
      <w:outlineLvl w:val="1"/>
    </w:pPr>
    <w:rPr>
      <w:rFonts w:eastAsia="Times New Roman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2"/>
      </w:numPr>
      <w:suppressAutoHyphens w:val="0"/>
      <w:spacing w:before="240" w:after="60"/>
      <w:ind w:right="720"/>
      <w:outlineLvl w:val="2"/>
    </w:pPr>
    <w:rPr>
      <w:rFonts w:eastAsia="Times New Roman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2"/>
      </w:numPr>
      <w:suppressAutoHyphens w:val="0"/>
      <w:spacing w:before="240" w:after="60"/>
      <w:ind w:right="720"/>
      <w:outlineLvl w:val="3"/>
    </w:pPr>
    <w:rPr>
      <w:rFonts w:eastAsia="Times New Roman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2"/>
      </w:numPr>
      <w:suppressAutoHyphens w:val="0"/>
      <w:spacing w:before="240" w:after="60"/>
      <w:ind w:right="720"/>
      <w:outlineLvl w:val="4"/>
    </w:pPr>
    <w:rPr>
      <w:rFonts w:ascii="Arial" w:eastAsia="Times New Roman" w:hAnsi="Arial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2"/>
      </w:numPr>
      <w:suppressAutoHyphens w:val="0"/>
      <w:spacing w:before="240" w:after="60"/>
      <w:ind w:right="720"/>
      <w:outlineLvl w:val="5"/>
    </w:pPr>
    <w:rPr>
      <w:rFonts w:ascii="Arial" w:eastAsia="Times New Roman" w:hAnsi="Arial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2"/>
      </w:numPr>
      <w:suppressAutoHyphens w:val="0"/>
      <w:spacing w:before="240" w:after="60"/>
      <w:ind w:right="720"/>
      <w:outlineLvl w:val="6"/>
    </w:pPr>
    <w:rPr>
      <w:rFonts w:ascii="Arial" w:eastAsia="Times New Roman" w:hAnsi="Arial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2"/>
      </w:numPr>
      <w:suppressAutoHyphens w:val="0"/>
      <w:spacing w:before="240" w:after="60"/>
      <w:ind w:right="720"/>
      <w:outlineLvl w:val="7"/>
    </w:pPr>
    <w:rPr>
      <w:rFonts w:ascii="Arial" w:eastAsia="Times New Roman" w:hAnsi="Arial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2"/>
      </w:numPr>
      <w:suppressAutoHyphens w:val="0"/>
      <w:spacing w:before="240" w:after="60"/>
      <w:ind w:right="720"/>
      <w:outlineLvl w:val="8"/>
    </w:pPr>
    <w:rPr>
      <w:rFonts w:ascii="Arial" w:eastAsia="Times New Roman" w:hAnsi="Arial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  <w:rsid w:val="005659DE"/>
  </w:style>
  <w:style w:type="character" w:customStyle="1" w:styleId="Bullets">
    <w:name w:val="Bullets"/>
    <w:rsid w:val="005659DE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5659DE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rsid w:val="005659DE"/>
    <w:pPr>
      <w:spacing w:after="120"/>
    </w:pPr>
  </w:style>
  <w:style w:type="paragraph" w:styleId="List">
    <w:name w:val="List"/>
    <w:basedOn w:val="BodyText"/>
    <w:rsid w:val="005659DE"/>
  </w:style>
  <w:style w:type="paragraph" w:styleId="Caption">
    <w:name w:val="caption"/>
    <w:basedOn w:val="Normal"/>
    <w:qFormat/>
    <w:rsid w:val="005659DE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5659DE"/>
    <w:pPr>
      <w:suppressLineNumbers/>
    </w:pPr>
  </w:style>
  <w:style w:type="paragraph" w:customStyle="1" w:styleId="PreformattedText">
    <w:name w:val="Preformatted Text"/>
    <w:basedOn w:val="Normal"/>
    <w:rsid w:val="005659DE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rsid w:val="005659DE"/>
    <w:pPr>
      <w:suppressLineNumbers/>
    </w:pPr>
  </w:style>
  <w:style w:type="paragraph" w:customStyle="1" w:styleId="TableHeading">
    <w:name w:val="Table Heading"/>
    <w:basedOn w:val="TableContents"/>
    <w:rsid w:val="005659DE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11484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semiHidden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link w:val="Heading1"/>
    <w:rsid w:val="00DA3F66"/>
    <w:rPr>
      <w:kern w:val="28"/>
      <w:sz w:val="24"/>
      <w:szCs w:val="28"/>
    </w:rPr>
  </w:style>
  <w:style w:type="character" w:customStyle="1" w:styleId="Heading2Char">
    <w:name w:val="Heading 2 Char"/>
    <w:link w:val="Heading2"/>
    <w:rsid w:val="00DA3F66"/>
    <w:rPr>
      <w:sz w:val="24"/>
      <w:szCs w:val="28"/>
    </w:rPr>
  </w:style>
  <w:style w:type="character" w:customStyle="1" w:styleId="Heading3Char">
    <w:name w:val="Heading 3 Char"/>
    <w:link w:val="Heading3"/>
    <w:rsid w:val="00DA3F66"/>
    <w:rPr>
      <w:b/>
      <w:bCs/>
      <w:sz w:val="24"/>
      <w:szCs w:val="28"/>
    </w:rPr>
  </w:style>
  <w:style w:type="character" w:customStyle="1" w:styleId="Heading4Char">
    <w:name w:val="Heading 4 Char"/>
    <w:link w:val="Heading4"/>
    <w:rsid w:val="00DA3F66"/>
    <w:rPr>
      <w:b/>
      <w:bCs/>
      <w:i/>
      <w:iCs/>
      <w:sz w:val="24"/>
      <w:szCs w:val="28"/>
    </w:rPr>
  </w:style>
  <w:style w:type="character" w:customStyle="1" w:styleId="Heading5Char">
    <w:name w:val="Heading 5 Char"/>
    <w:link w:val="Heading5"/>
    <w:rsid w:val="00DA3F66"/>
    <w:rPr>
      <w:rFonts w:ascii="Arial" w:hAnsi="Arial"/>
      <w:sz w:val="22"/>
      <w:szCs w:val="26"/>
    </w:rPr>
  </w:style>
  <w:style w:type="character" w:customStyle="1" w:styleId="Heading6Char">
    <w:name w:val="Heading 6 Char"/>
    <w:link w:val="Heading6"/>
    <w:rsid w:val="00DA3F66"/>
    <w:rPr>
      <w:rFonts w:ascii="Arial" w:hAnsi="Arial"/>
      <w:i/>
      <w:iCs/>
      <w:sz w:val="22"/>
      <w:szCs w:val="26"/>
    </w:rPr>
  </w:style>
  <w:style w:type="character" w:customStyle="1" w:styleId="Heading7Char">
    <w:name w:val="Heading 7 Char"/>
    <w:link w:val="Heading7"/>
    <w:rsid w:val="00DA3F66"/>
    <w:rPr>
      <w:rFonts w:ascii="Arial" w:hAnsi="Arial"/>
      <w:szCs w:val="24"/>
    </w:rPr>
  </w:style>
  <w:style w:type="character" w:customStyle="1" w:styleId="Heading8Char">
    <w:name w:val="Heading 8 Char"/>
    <w:link w:val="Heading8"/>
    <w:rsid w:val="00DA3F66"/>
    <w:rPr>
      <w:rFonts w:ascii="Arial" w:hAnsi="Arial"/>
      <w:i/>
      <w:iCs/>
      <w:szCs w:val="24"/>
    </w:rPr>
  </w:style>
  <w:style w:type="character" w:customStyle="1" w:styleId="Heading9Char">
    <w:name w:val="Heading 9 Char"/>
    <w:link w:val="Heading9"/>
    <w:rsid w:val="00DA3F66"/>
    <w:rPr>
      <w:rFonts w:ascii="Arial" w:hAnsi="Arial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0A57A9"/>
    <w:pPr>
      <w:widowControl/>
      <w:suppressAutoHyphens w:val="0"/>
      <w:spacing w:after="200" w:line="276" w:lineRule="auto"/>
      <w:ind w:left="720"/>
      <w:contextualSpacing/>
    </w:pPr>
    <w:rPr>
      <w:rFonts w:ascii="Calibri" w:eastAsia="Calibri" w:hAnsi="Calibri" w:cs="Arial"/>
      <w:kern w:val="0"/>
      <w:sz w:val="22"/>
      <w:szCs w:val="22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31B5F"/>
    <w:pPr>
      <w:widowControl/>
      <w:suppressAutoHyphens w:val="0"/>
      <w:overflowPunct w:val="0"/>
      <w:autoSpaceDE w:val="0"/>
      <w:autoSpaceDN w:val="0"/>
      <w:adjustRightInd w:val="0"/>
      <w:textAlignment w:val="baseline"/>
    </w:pPr>
    <w:rPr>
      <w:rFonts w:eastAsia="Times New Roman"/>
      <w:kern w:val="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31B5F"/>
  </w:style>
  <w:style w:type="character" w:styleId="FootnoteReference">
    <w:name w:val="footnote reference"/>
    <w:uiPriority w:val="99"/>
    <w:semiHidden/>
    <w:unhideWhenUsed/>
    <w:rsid w:val="00A31B5F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AE0C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E0C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E0CD5"/>
    <w:rPr>
      <w:rFonts w:eastAsia="DejaVu Sans"/>
      <w:kern w:val="1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E0C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E0CD5"/>
    <w:rPr>
      <w:rFonts w:eastAsia="DejaVu Sans"/>
      <w:b/>
      <w:bCs/>
      <w:kern w:val="1"/>
    </w:rPr>
  </w:style>
  <w:style w:type="character" w:styleId="PlaceholderText">
    <w:name w:val="Placeholder Text"/>
    <w:basedOn w:val="DefaultParagraphFont"/>
    <w:uiPriority w:val="99"/>
    <w:semiHidden/>
    <w:rsid w:val="008F745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8.jp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0.jpe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jpg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3333333.vsdx"/><Relationship Id="rId20" Type="http://schemas.openxmlformats.org/officeDocument/2006/relationships/image" Target="media/image7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111111.vsdx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90.jpeg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9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22222222.vsdx"/><Relationship Id="rId22" Type="http://schemas.openxmlformats.org/officeDocument/2006/relationships/image" Target="media/image11.jpe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2AF3EAA-96C8-4765-BA23-B554240A6F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5</TotalTime>
  <Pages>11</Pages>
  <Words>1131</Words>
  <Characters>6453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jid</dc:creator>
  <cp:lastModifiedBy>ITC</cp:lastModifiedBy>
  <cp:revision>17</cp:revision>
  <cp:lastPrinted>2016-04-01T18:39:00Z</cp:lastPrinted>
  <dcterms:created xsi:type="dcterms:W3CDTF">2015-04-21T13:30:00Z</dcterms:created>
  <dcterms:modified xsi:type="dcterms:W3CDTF">2016-04-01T18:39:00Z</dcterms:modified>
</cp:coreProperties>
</file>